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3E6B84BF"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390407">
        <w:rPr>
          <w:caps w:val="0"/>
        </w:rPr>
        <w:t>8</w:t>
      </w:r>
      <w:r w:rsidR="009D0867">
        <w:rPr>
          <w:caps w:val="0"/>
        </w:rPr>
        <w:t>.</w:t>
      </w:r>
      <w:r w:rsidR="009E3C7F">
        <w:rPr>
          <w:caps w:val="0"/>
        </w:rPr>
        <w:t>4</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58244"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B96D749">
              <v:line id="Straight Connector 96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alt="P4#y1" o:spid="_x0000_s1026" from="121.5pt,.45pt" to="319.55pt,.5pt" w14:anchorId="42ABDF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11"/>
          <w:footerReference w:type="even" r:id="rId12"/>
          <w:footerReference w:type="default" r:id="rId13"/>
          <w:headerReference w:type="first" r:id="rId14"/>
          <w:footerReference w:type="first" r:id="rId15"/>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41264890"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F879D5">
          <w:rPr>
            <w:webHidden/>
          </w:rPr>
          <w:t>2</w:t>
        </w:r>
        <w:r w:rsidR="00024581">
          <w:rPr>
            <w:webHidden/>
          </w:rPr>
          <w:fldChar w:fldCharType="end"/>
        </w:r>
      </w:hyperlink>
    </w:p>
    <w:p w14:paraId="4AF8E642" w14:textId="42057F3A"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F879D5">
          <w:rPr>
            <w:webHidden/>
          </w:rPr>
          <w:t>7</w:t>
        </w:r>
        <w:r>
          <w:rPr>
            <w:webHidden/>
          </w:rPr>
          <w:fldChar w:fldCharType="end"/>
        </w:r>
      </w:hyperlink>
    </w:p>
    <w:p w14:paraId="49A65315" w14:textId="7CF17F0C"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F879D5">
          <w:rPr>
            <w:webHidden/>
          </w:rPr>
          <w:t>8</w:t>
        </w:r>
        <w:r>
          <w:rPr>
            <w:webHidden/>
          </w:rPr>
          <w:fldChar w:fldCharType="end"/>
        </w:r>
      </w:hyperlink>
    </w:p>
    <w:p w14:paraId="0CCE360E" w14:textId="6692B61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F879D5">
          <w:rPr>
            <w:webHidden/>
          </w:rPr>
          <w:t>9</w:t>
        </w:r>
        <w:r>
          <w:rPr>
            <w:webHidden/>
          </w:rPr>
          <w:fldChar w:fldCharType="end"/>
        </w:r>
      </w:hyperlink>
    </w:p>
    <w:p w14:paraId="5DFC805D" w14:textId="3B93BF7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F879D5">
          <w:rPr>
            <w:webHidden/>
          </w:rPr>
          <w:t>9</w:t>
        </w:r>
        <w:r>
          <w:rPr>
            <w:webHidden/>
          </w:rPr>
          <w:fldChar w:fldCharType="end"/>
        </w:r>
      </w:hyperlink>
    </w:p>
    <w:p w14:paraId="3AD5625A" w14:textId="72ACBE7B"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F879D5">
          <w:rPr>
            <w:webHidden/>
          </w:rPr>
          <w:t>10</w:t>
        </w:r>
        <w:r>
          <w:rPr>
            <w:webHidden/>
          </w:rPr>
          <w:fldChar w:fldCharType="end"/>
        </w:r>
      </w:hyperlink>
    </w:p>
    <w:p w14:paraId="272AE61F" w14:textId="7583FEF7"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F879D5">
          <w:rPr>
            <w:webHidden/>
          </w:rPr>
          <w:t>63</w:t>
        </w:r>
        <w:r>
          <w:rPr>
            <w:webHidden/>
          </w:rPr>
          <w:fldChar w:fldCharType="end"/>
        </w:r>
      </w:hyperlink>
    </w:p>
    <w:p w14:paraId="33CAFB6B" w14:textId="0756B1B3"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F879D5">
          <w:rPr>
            <w:webHidden/>
          </w:rPr>
          <w:t>64</w:t>
        </w:r>
        <w:r>
          <w:rPr>
            <w:webHidden/>
          </w:rPr>
          <w:fldChar w:fldCharType="end"/>
        </w:r>
      </w:hyperlink>
    </w:p>
    <w:p w14:paraId="0D1C0EA4" w14:textId="41861750"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F879D5">
          <w:rPr>
            <w:webHidden/>
          </w:rPr>
          <w:t>66</w:t>
        </w:r>
        <w:r>
          <w:rPr>
            <w:webHidden/>
          </w:rPr>
          <w:fldChar w:fldCharType="end"/>
        </w:r>
      </w:hyperlink>
    </w:p>
    <w:p w14:paraId="086A6A18" w14:textId="620D0A4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F879D5">
          <w:rPr>
            <w:webHidden/>
          </w:rPr>
          <w:t>69</w:t>
        </w:r>
        <w:r>
          <w:rPr>
            <w:webHidden/>
          </w:rPr>
          <w:fldChar w:fldCharType="end"/>
        </w:r>
      </w:hyperlink>
    </w:p>
    <w:p w14:paraId="7574DD41" w14:textId="1682765C"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F879D5">
          <w:rPr>
            <w:webHidden/>
          </w:rPr>
          <w:t>70</w:t>
        </w:r>
        <w:r>
          <w:rPr>
            <w:webHidden/>
          </w:rPr>
          <w:fldChar w:fldCharType="end"/>
        </w:r>
      </w:hyperlink>
    </w:p>
    <w:p w14:paraId="1F58EBD8" w14:textId="1434A483"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F879D5">
          <w:rPr>
            <w:webHidden/>
          </w:rPr>
          <w:t>76</w:t>
        </w:r>
        <w:r>
          <w:rPr>
            <w:webHidden/>
          </w:rPr>
          <w:fldChar w:fldCharType="end"/>
        </w:r>
      </w:hyperlink>
    </w:p>
    <w:p w14:paraId="315C803B" w14:textId="64DE7303"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F879D5">
          <w:rPr>
            <w:webHidden/>
          </w:rPr>
          <w:t>84</w:t>
        </w:r>
        <w:r>
          <w:rPr>
            <w:webHidden/>
          </w:rPr>
          <w:fldChar w:fldCharType="end"/>
        </w:r>
      </w:hyperlink>
    </w:p>
    <w:p w14:paraId="44B02B34" w14:textId="5EF262CE"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F879D5">
          <w:rPr>
            <w:webHidden/>
          </w:rPr>
          <w:t>93</w:t>
        </w:r>
        <w:r>
          <w:rPr>
            <w:webHidden/>
          </w:rPr>
          <w:fldChar w:fldCharType="end"/>
        </w:r>
      </w:hyperlink>
    </w:p>
    <w:p w14:paraId="35764694" w14:textId="58103B6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F879D5">
          <w:rPr>
            <w:webHidden/>
          </w:rPr>
          <w:t>100</w:t>
        </w:r>
        <w:r>
          <w:rPr>
            <w:webHidden/>
          </w:rPr>
          <w:fldChar w:fldCharType="end"/>
        </w:r>
      </w:hyperlink>
    </w:p>
    <w:p w14:paraId="157E69B2" w14:textId="5AC5F974"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F879D5">
          <w:rPr>
            <w:webHidden/>
          </w:rPr>
          <w:t>101</w:t>
        </w:r>
        <w:r>
          <w:rPr>
            <w:webHidden/>
          </w:rPr>
          <w:fldChar w:fldCharType="end"/>
        </w:r>
      </w:hyperlink>
    </w:p>
    <w:p w14:paraId="2DA9818B" w14:textId="016A6EE2"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F879D5">
          <w:rPr>
            <w:webHidden/>
          </w:rPr>
          <w:t>103</w:t>
        </w:r>
        <w:r>
          <w:rPr>
            <w:webHidden/>
          </w:rPr>
          <w:fldChar w:fldCharType="end"/>
        </w:r>
      </w:hyperlink>
    </w:p>
    <w:p w14:paraId="5ADB8DF5" w14:textId="1FF41074"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F879D5">
          <w:rPr>
            <w:webHidden/>
          </w:rPr>
          <w:t>114</w:t>
        </w:r>
        <w:r>
          <w:rPr>
            <w:webHidden/>
          </w:rPr>
          <w:fldChar w:fldCharType="end"/>
        </w:r>
      </w:hyperlink>
    </w:p>
    <w:p w14:paraId="33E1CF64" w14:textId="6318C70F"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F879D5">
          <w:rPr>
            <w:webHidden/>
          </w:rPr>
          <w:t>125</w:t>
        </w:r>
        <w:r>
          <w:rPr>
            <w:webHidden/>
          </w:rPr>
          <w:fldChar w:fldCharType="end"/>
        </w:r>
      </w:hyperlink>
    </w:p>
    <w:p w14:paraId="78DDEB91" w14:textId="5D6BAB2F"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F879D5">
          <w:rPr>
            <w:webHidden/>
          </w:rPr>
          <w:t>131</w:t>
        </w:r>
        <w:r>
          <w:rPr>
            <w:webHidden/>
          </w:rPr>
          <w:fldChar w:fldCharType="end"/>
        </w:r>
      </w:hyperlink>
    </w:p>
    <w:p w14:paraId="74A31B60" w14:textId="4C8803A2"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F879D5">
          <w:rPr>
            <w:webHidden/>
          </w:rPr>
          <w:t>138</w:t>
        </w:r>
        <w:r>
          <w:rPr>
            <w:webHidden/>
          </w:rPr>
          <w:fldChar w:fldCharType="end"/>
        </w:r>
      </w:hyperlink>
    </w:p>
    <w:p w14:paraId="305E1BE6" w14:textId="0CA2DB2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F879D5">
          <w:rPr>
            <w:webHidden/>
          </w:rPr>
          <w:t>142</w:t>
        </w:r>
        <w:r>
          <w:rPr>
            <w:webHidden/>
          </w:rPr>
          <w:fldChar w:fldCharType="end"/>
        </w:r>
      </w:hyperlink>
    </w:p>
    <w:p w14:paraId="2561214B" w14:textId="2AEB76C9"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F879D5">
          <w:rPr>
            <w:webHidden/>
          </w:rPr>
          <w:t>142</w:t>
        </w:r>
        <w:r>
          <w:rPr>
            <w:webHidden/>
          </w:rPr>
          <w:fldChar w:fldCharType="end"/>
        </w:r>
      </w:hyperlink>
    </w:p>
    <w:p w14:paraId="1A4712D0" w14:textId="768DC00D"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F879D5">
          <w:rPr>
            <w:webHidden/>
          </w:rPr>
          <w:t>143</w:t>
        </w:r>
        <w:r>
          <w:rPr>
            <w:webHidden/>
          </w:rPr>
          <w:fldChar w:fldCharType="end"/>
        </w:r>
      </w:hyperlink>
    </w:p>
    <w:p w14:paraId="33A983DD" w14:textId="1FC77FB1"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F879D5">
          <w:rPr>
            <w:webHidden/>
          </w:rPr>
          <w:t>144</w:t>
        </w:r>
        <w:r>
          <w:rPr>
            <w:webHidden/>
          </w:rPr>
          <w:fldChar w:fldCharType="end"/>
        </w:r>
      </w:hyperlink>
    </w:p>
    <w:p w14:paraId="09348802" w14:textId="0F5DD3B1"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F879D5">
          <w:rPr>
            <w:webHidden/>
          </w:rPr>
          <w:t>147</w:t>
        </w:r>
        <w:r>
          <w:rPr>
            <w:webHidden/>
          </w:rPr>
          <w:fldChar w:fldCharType="end"/>
        </w:r>
      </w:hyperlink>
    </w:p>
    <w:p w14:paraId="3F527C95" w14:textId="332ADFA7"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F879D5">
          <w:rPr>
            <w:webHidden/>
          </w:rPr>
          <w:t>149</w:t>
        </w:r>
        <w:r>
          <w:rPr>
            <w:webHidden/>
          </w:rPr>
          <w:fldChar w:fldCharType="end"/>
        </w:r>
      </w:hyperlink>
    </w:p>
    <w:p w14:paraId="5A824162" w14:textId="5BC872A2"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F879D5">
          <w:rPr>
            <w:webHidden/>
          </w:rPr>
          <w:t>153</w:t>
        </w:r>
        <w:r>
          <w:rPr>
            <w:webHidden/>
          </w:rPr>
          <w:fldChar w:fldCharType="end"/>
        </w:r>
      </w:hyperlink>
    </w:p>
    <w:p w14:paraId="521343F6" w14:textId="4CEF8EEB"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F879D5">
          <w:rPr>
            <w:webHidden/>
          </w:rPr>
          <w:t>156</w:t>
        </w:r>
        <w:r>
          <w:rPr>
            <w:webHidden/>
          </w:rPr>
          <w:fldChar w:fldCharType="end"/>
        </w:r>
      </w:hyperlink>
    </w:p>
    <w:p w14:paraId="48231BC5" w14:textId="0CC266C6"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F879D5">
          <w:rPr>
            <w:webHidden/>
          </w:rPr>
          <w:t>163</w:t>
        </w:r>
        <w:r>
          <w:rPr>
            <w:webHidden/>
          </w:rPr>
          <w:fldChar w:fldCharType="end"/>
        </w:r>
      </w:hyperlink>
    </w:p>
    <w:p w14:paraId="05ED2186" w14:textId="78A49011"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F879D5">
          <w:rPr>
            <w:webHidden/>
          </w:rPr>
          <w:t>165</w:t>
        </w:r>
        <w:r>
          <w:rPr>
            <w:webHidden/>
          </w:rPr>
          <w:fldChar w:fldCharType="end"/>
        </w:r>
      </w:hyperlink>
    </w:p>
    <w:p w14:paraId="752BB3B2" w14:textId="2BB7C037"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F879D5">
          <w:rPr>
            <w:webHidden/>
          </w:rPr>
          <w:t>167</w:t>
        </w:r>
        <w:r>
          <w:rPr>
            <w:webHidden/>
          </w:rPr>
          <w:fldChar w:fldCharType="end"/>
        </w:r>
      </w:hyperlink>
    </w:p>
    <w:p w14:paraId="28999F56" w14:textId="11E76CD3"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F879D5">
          <w:rPr>
            <w:webHidden/>
          </w:rPr>
          <w:t>168</w:t>
        </w:r>
        <w:r>
          <w:rPr>
            <w:webHidden/>
          </w:rPr>
          <w:fldChar w:fldCharType="end"/>
        </w:r>
      </w:hyperlink>
    </w:p>
    <w:p w14:paraId="288280D5" w14:textId="67D0F8BB"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F879D5">
          <w:rPr>
            <w:webHidden/>
          </w:rPr>
          <w:t>169</w:t>
        </w:r>
        <w:r>
          <w:rPr>
            <w:webHidden/>
          </w:rPr>
          <w:fldChar w:fldCharType="end"/>
        </w:r>
      </w:hyperlink>
    </w:p>
    <w:p w14:paraId="31953602" w14:textId="3BBB4769"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F879D5">
          <w:rPr>
            <w:webHidden/>
          </w:rPr>
          <w:t>170</w:t>
        </w:r>
        <w:r>
          <w:rPr>
            <w:webHidden/>
          </w:rPr>
          <w:fldChar w:fldCharType="end"/>
        </w:r>
      </w:hyperlink>
    </w:p>
    <w:p w14:paraId="4445C145" w14:textId="4ED64481"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F879D5">
          <w:rPr>
            <w:webHidden/>
          </w:rPr>
          <w:t>180</w:t>
        </w:r>
        <w:r>
          <w:rPr>
            <w:webHidden/>
          </w:rPr>
          <w:fldChar w:fldCharType="end"/>
        </w:r>
      </w:hyperlink>
    </w:p>
    <w:p w14:paraId="4314460A" w14:textId="3920F4D7"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F879D5">
          <w:rPr>
            <w:webHidden/>
          </w:rPr>
          <w:t>181</w:t>
        </w:r>
        <w:r>
          <w:rPr>
            <w:webHidden/>
          </w:rPr>
          <w:fldChar w:fldCharType="end"/>
        </w:r>
      </w:hyperlink>
    </w:p>
    <w:p w14:paraId="7BCFBC87" w14:textId="5FFEC5DC"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F879D5">
          <w:rPr>
            <w:webHidden/>
          </w:rPr>
          <w:t>182</w:t>
        </w:r>
        <w:r>
          <w:rPr>
            <w:webHidden/>
          </w:rPr>
          <w:fldChar w:fldCharType="end"/>
        </w:r>
      </w:hyperlink>
    </w:p>
    <w:p w14:paraId="6B809182" w14:textId="21E4EFA4"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F879D5">
          <w:rPr>
            <w:webHidden/>
          </w:rPr>
          <w:t>183</w:t>
        </w:r>
        <w:r>
          <w:rPr>
            <w:webHidden/>
          </w:rPr>
          <w:fldChar w:fldCharType="end"/>
        </w:r>
      </w:hyperlink>
    </w:p>
    <w:p w14:paraId="3E5B1BD7" w14:textId="015576F3"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F879D5">
          <w:rPr>
            <w:webHidden/>
          </w:rPr>
          <w:t>186</w:t>
        </w:r>
        <w:r>
          <w:rPr>
            <w:webHidden/>
          </w:rPr>
          <w:fldChar w:fldCharType="end"/>
        </w:r>
      </w:hyperlink>
    </w:p>
    <w:p w14:paraId="4847EB6F" w14:textId="01F27288"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F879D5">
          <w:rPr>
            <w:webHidden/>
          </w:rPr>
          <w:t>197</w:t>
        </w:r>
        <w:r>
          <w:rPr>
            <w:webHidden/>
          </w:rPr>
          <w:fldChar w:fldCharType="end"/>
        </w:r>
      </w:hyperlink>
    </w:p>
    <w:p w14:paraId="0A1FE37C" w14:textId="69DD4DD0"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F879D5">
          <w:rPr>
            <w:webHidden/>
          </w:rPr>
          <w:t>198</w:t>
        </w:r>
        <w:r>
          <w:rPr>
            <w:webHidden/>
          </w:rPr>
          <w:fldChar w:fldCharType="end"/>
        </w:r>
      </w:hyperlink>
    </w:p>
    <w:p w14:paraId="0466BD94" w14:textId="23831AA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F879D5">
          <w:rPr>
            <w:webHidden/>
          </w:rPr>
          <w:t>198</w:t>
        </w:r>
        <w:r>
          <w:rPr>
            <w:webHidden/>
          </w:rPr>
          <w:fldChar w:fldCharType="end"/>
        </w:r>
      </w:hyperlink>
    </w:p>
    <w:p w14:paraId="74838CB6" w14:textId="1EEAC7D0"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F879D5">
          <w:rPr>
            <w:webHidden/>
          </w:rPr>
          <w:t>199</w:t>
        </w:r>
        <w:r>
          <w:rPr>
            <w:webHidden/>
          </w:rPr>
          <w:fldChar w:fldCharType="end"/>
        </w:r>
      </w:hyperlink>
    </w:p>
    <w:p w14:paraId="75BA19ED" w14:textId="558099D0"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F879D5">
          <w:rPr>
            <w:webHidden/>
          </w:rPr>
          <w:t>203</w:t>
        </w:r>
        <w:r>
          <w:rPr>
            <w:webHidden/>
          </w:rPr>
          <w:fldChar w:fldCharType="end"/>
        </w:r>
      </w:hyperlink>
    </w:p>
    <w:p w14:paraId="7F818404" w14:textId="400CA777"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F879D5">
          <w:rPr>
            <w:webHidden/>
          </w:rPr>
          <w:t>206</w:t>
        </w:r>
        <w:r>
          <w:rPr>
            <w:webHidden/>
          </w:rPr>
          <w:fldChar w:fldCharType="end"/>
        </w:r>
      </w:hyperlink>
    </w:p>
    <w:p w14:paraId="26B29573" w14:textId="07230AB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F879D5">
          <w:rPr>
            <w:webHidden/>
          </w:rPr>
          <w:t>209</w:t>
        </w:r>
        <w:r>
          <w:rPr>
            <w:webHidden/>
          </w:rPr>
          <w:fldChar w:fldCharType="end"/>
        </w:r>
      </w:hyperlink>
    </w:p>
    <w:p w14:paraId="2C1C2A54" w14:textId="495D501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F879D5">
          <w:rPr>
            <w:webHidden/>
          </w:rPr>
          <w:t>210</w:t>
        </w:r>
        <w:r>
          <w:rPr>
            <w:webHidden/>
          </w:rPr>
          <w:fldChar w:fldCharType="end"/>
        </w:r>
      </w:hyperlink>
    </w:p>
    <w:p w14:paraId="4F90B247" w14:textId="54E5F8E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F879D5">
          <w:rPr>
            <w:webHidden/>
          </w:rPr>
          <w:t>212</w:t>
        </w:r>
        <w:r>
          <w:rPr>
            <w:webHidden/>
          </w:rPr>
          <w:fldChar w:fldCharType="end"/>
        </w:r>
      </w:hyperlink>
    </w:p>
    <w:p w14:paraId="7D143EDB" w14:textId="03AB9CD2"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F879D5">
          <w:rPr>
            <w:webHidden/>
          </w:rPr>
          <w:t>213</w:t>
        </w:r>
        <w:r>
          <w:rPr>
            <w:webHidden/>
          </w:rPr>
          <w:fldChar w:fldCharType="end"/>
        </w:r>
      </w:hyperlink>
    </w:p>
    <w:p w14:paraId="0CBC5B70" w14:textId="53CDAC62"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F879D5">
          <w:rPr>
            <w:webHidden/>
          </w:rPr>
          <w:t>214</w:t>
        </w:r>
        <w:r>
          <w:rPr>
            <w:webHidden/>
          </w:rPr>
          <w:fldChar w:fldCharType="end"/>
        </w:r>
      </w:hyperlink>
    </w:p>
    <w:p w14:paraId="310C7F2D" w14:textId="4EF900E4"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F879D5">
          <w:rPr>
            <w:webHidden/>
          </w:rPr>
          <w:t>216</w:t>
        </w:r>
        <w:r>
          <w:rPr>
            <w:webHidden/>
          </w:rPr>
          <w:fldChar w:fldCharType="end"/>
        </w:r>
      </w:hyperlink>
    </w:p>
    <w:p w14:paraId="4777B09F" w14:textId="59B556AE"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F879D5">
          <w:rPr>
            <w:webHidden/>
          </w:rPr>
          <w:t>217</w:t>
        </w:r>
        <w:r>
          <w:rPr>
            <w:webHidden/>
          </w:rPr>
          <w:fldChar w:fldCharType="end"/>
        </w:r>
      </w:hyperlink>
    </w:p>
    <w:p w14:paraId="55BFA458" w14:textId="6A0C250C"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F879D5">
          <w:rPr>
            <w:webHidden/>
          </w:rPr>
          <w:t>219</w:t>
        </w:r>
        <w:r>
          <w:rPr>
            <w:webHidden/>
          </w:rPr>
          <w:fldChar w:fldCharType="end"/>
        </w:r>
      </w:hyperlink>
    </w:p>
    <w:p w14:paraId="3410A2FB" w14:textId="2E48A56C"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F879D5">
          <w:rPr>
            <w:webHidden/>
          </w:rPr>
          <w:t>225</w:t>
        </w:r>
        <w:r>
          <w:rPr>
            <w:webHidden/>
          </w:rPr>
          <w:fldChar w:fldCharType="end"/>
        </w:r>
      </w:hyperlink>
    </w:p>
    <w:p w14:paraId="7D4936F2" w14:textId="26462764"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F879D5">
          <w:rPr>
            <w:webHidden/>
          </w:rPr>
          <w:t>230</w:t>
        </w:r>
        <w:r>
          <w:rPr>
            <w:webHidden/>
          </w:rPr>
          <w:fldChar w:fldCharType="end"/>
        </w:r>
      </w:hyperlink>
    </w:p>
    <w:p w14:paraId="7CCDD1DB" w14:textId="6EF7284B"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F879D5">
          <w:rPr>
            <w:webHidden/>
          </w:rPr>
          <w:t>231</w:t>
        </w:r>
        <w:r>
          <w:rPr>
            <w:webHidden/>
          </w:rPr>
          <w:fldChar w:fldCharType="end"/>
        </w:r>
      </w:hyperlink>
    </w:p>
    <w:p w14:paraId="7EF8A6C8" w14:textId="3434D744"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F879D5">
          <w:rPr>
            <w:webHidden/>
          </w:rPr>
          <w:t>240</w:t>
        </w:r>
        <w:r>
          <w:rPr>
            <w:webHidden/>
          </w:rPr>
          <w:fldChar w:fldCharType="end"/>
        </w:r>
      </w:hyperlink>
    </w:p>
    <w:p w14:paraId="242339F9" w14:textId="1D6CE459"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F879D5">
          <w:rPr>
            <w:webHidden/>
          </w:rPr>
          <w:t>245</w:t>
        </w:r>
        <w:r>
          <w:rPr>
            <w:webHidden/>
          </w:rPr>
          <w:fldChar w:fldCharType="end"/>
        </w:r>
      </w:hyperlink>
    </w:p>
    <w:p w14:paraId="7673CDE9" w14:textId="62162FFB"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F879D5">
          <w:rPr>
            <w:webHidden/>
          </w:rPr>
          <w:t>249</w:t>
        </w:r>
        <w:r>
          <w:rPr>
            <w:webHidden/>
          </w:rPr>
          <w:fldChar w:fldCharType="end"/>
        </w:r>
      </w:hyperlink>
    </w:p>
    <w:p w14:paraId="53AF5649" w14:textId="022CCCCD"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F879D5">
          <w:rPr>
            <w:webHidden/>
          </w:rPr>
          <w:t>250</w:t>
        </w:r>
        <w:r>
          <w:rPr>
            <w:webHidden/>
          </w:rPr>
          <w:fldChar w:fldCharType="end"/>
        </w:r>
      </w:hyperlink>
    </w:p>
    <w:p w14:paraId="088E0511" w14:textId="1C0549DD"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F879D5">
          <w:rPr>
            <w:webHidden/>
          </w:rPr>
          <w:t>251</w:t>
        </w:r>
        <w:r>
          <w:rPr>
            <w:webHidden/>
          </w:rPr>
          <w:fldChar w:fldCharType="end"/>
        </w:r>
      </w:hyperlink>
    </w:p>
    <w:p w14:paraId="4B6508C9" w14:textId="3CFA830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F879D5">
          <w:rPr>
            <w:webHidden/>
          </w:rPr>
          <w:t>251</w:t>
        </w:r>
        <w:r>
          <w:rPr>
            <w:webHidden/>
          </w:rPr>
          <w:fldChar w:fldCharType="end"/>
        </w:r>
      </w:hyperlink>
    </w:p>
    <w:p w14:paraId="7E0ED5EA" w14:textId="6D7B90C4"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F879D5">
          <w:rPr>
            <w:webHidden/>
          </w:rPr>
          <w:t>254</w:t>
        </w:r>
        <w:r>
          <w:rPr>
            <w:webHidden/>
          </w:rPr>
          <w:fldChar w:fldCharType="end"/>
        </w:r>
      </w:hyperlink>
    </w:p>
    <w:p w14:paraId="1A317C7A" w14:textId="0106B93C"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F879D5">
          <w:rPr>
            <w:webHidden/>
          </w:rPr>
          <w:t>255</w:t>
        </w:r>
        <w:r>
          <w:rPr>
            <w:webHidden/>
          </w:rPr>
          <w:fldChar w:fldCharType="end"/>
        </w:r>
      </w:hyperlink>
    </w:p>
    <w:p w14:paraId="77812191" w14:textId="2613737A"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F879D5">
          <w:rPr>
            <w:webHidden/>
          </w:rPr>
          <w:t>257</w:t>
        </w:r>
        <w:r>
          <w:rPr>
            <w:webHidden/>
          </w:rPr>
          <w:fldChar w:fldCharType="end"/>
        </w:r>
      </w:hyperlink>
    </w:p>
    <w:p w14:paraId="2FF1C24B" w14:textId="0CC9997F"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F879D5">
          <w:rPr>
            <w:webHidden/>
          </w:rPr>
          <w:t>260</w:t>
        </w:r>
        <w:r>
          <w:rPr>
            <w:webHidden/>
          </w:rPr>
          <w:fldChar w:fldCharType="end"/>
        </w:r>
      </w:hyperlink>
    </w:p>
    <w:p w14:paraId="68B79295" w14:textId="3B689CC5"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F879D5">
          <w:rPr>
            <w:webHidden/>
          </w:rPr>
          <w:t>263</w:t>
        </w:r>
        <w:r>
          <w:rPr>
            <w:webHidden/>
          </w:rPr>
          <w:fldChar w:fldCharType="end"/>
        </w:r>
      </w:hyperlink>
    </w:p>
    <w:p w14:paraId="657F4813" w14:textId="1C7DDDE8"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F879D5">
          <w:rPr>
            <w:webHidden/>
          </w:rPr>
          <w:t>266</w:t>
        </w:r>
        <w:r>
          <w:rPr>
            <w:webHidden/>
          </w:rPr>
          <w:fldChar w:fldCharType="end"/>
        </w:r>
      </w:hyperlink>
    </w:p>
    <w:p w14:paraId="5EFCFAF5" w14:textId="5F93309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F879D5">
          <w:rPr>
            <w:webHidden/>
          </w:rPr>
          <w:t>268</w:t>
        </w:r>
        <w:r>
          <w:rPr>
            <w:webHidden/>
          </w:rPr>
          <w:fldChar w:fldCharType="end"/>
        </w:r>
      </w:hyperlink>
    </w:p>
    <w:p w14:paraId="2A348516" w14:textId="0C9E45F0"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F879D5">
          <w:rPr>
            <w:webHidden/>
          </w:rPr>
          <w:t>269</w:t>
        </w:r>
        <w:r>
          <w:rPr>
            <w:webHidden/>
          </w:rPr>
          <w:fldChar w:fldCharType="end"/>
        </w:r>
      </w:hyperlink>
    </w:p>
    <w:p w14:paraId="3BE26F0A" w14:textId="02DDE41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F879D5">
          <w:rPr>
            <w:webHidden/>
          </w:rPr>
          <w:t>270</w:t>
        </w:r>
        <w:r>
          <w:rPr>
            <w:webHidden/>
          </w:rPr>
          <w:fldChar w:fldCharType="end"/>
        </w:r>
      </w:hyperlink>
    </w:p>
    <w:p w14:paraId="78CAA87F" w14:textId="7F3F6C5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F879D5">
          <w:rPr>
            <w:webHidden/>
          </w:rPr>
          <w:t>273</w:t>
        </w:r>
        <w:r>
          <w:rPr>
            <w:webHidden/>
          </w:rPr>
          <w:fldChar w:fldCharType="end"/>
        </w:r>
      </w:hyperlink>
    </w:p>
    <w:p w14:paraId="11AF167C" w14:textId="465C7B3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F879D5">
          <w:rPr>
            <w:webHidden/>
          </w:rPr>
          <w:t>277</w:t>
        </w:r>
        <w:r>
          <w:rPr>
            <w:webHidden/>
          </w:rPr>
          <w:fldChar w:fldCharType="end"/>
        </w:r>
      </w:hyperlink>
    </w:p>
    <w:p w14:paraId="04FE60C0" w14:textId="6CEA0EA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F879D5">
          <w:rPr>
            <w:webHidden/>
          </w:rPr>
          <w:t>277</w:t>
        </w:r>
        <w:r>
          <w:rPr>
            <w:webHidden/>
          </w:rPr>
          <w:fldChar w:fldCharType="end"/>
        </w:r>
      </w:hyperlink>
    </w:p>
    <w:p w14:paraId="2DD26717" w14:textId="2E97B8F1"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F879D5">
          <w:rPr>
            <w:webHidden/>
          </w:rPr>
          <w:t>279</w:t>
        </w:r>
        <w:r>
          <w:rPr>
            <w:webHidden/>
          </w:rPr>
          <w:fldChar w:fldCharType="end"/>
        </w:r>
      </w:hyperlink>
    </w:p>
    <w:p w14:paraId="7BC99FD0" w14:textId="62FAD2A2"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F879D5">
          <w:rPr>
            <w:webHidden/>
          </w:rPr>
          <w:t>282</w:t>
        </w:r>
        <w:r>
          <w:rPr>
            <w:webHidden/>
          </w:rPr>
          <w:fldChar w:fldCharType="end"/>
        </w:r>
      </w:hyperlink>
    </w:p>
    <w:p w14:paraId="0104F331" w14:textId="5B83BBF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sidR="00976F01">
          <w:rPr>
            <w:rStyle w:val="Hyperlink"/>
          </w:rPr>
          <w:tab/>
        </w:r>
        <w:r w:rsidR="00976F01">
          <w:rPr>
            <w:rStyle w:val="Hyperlink"/>
          </w:rPr>
          <w:tab/>
        </w:r>
        <w:r>
          <w:rPr>
            <w:webHidden/>
          </w:rPr>
          <w:tab/>
        </w:r>
        <w:r>
          <w:rPr>
            <w:webHidden/>
          </w:rPr>
          <w:fldChar w:fldCharType="begin"/>
        </w:r>
        <w:r>
          <w:rPr>
            <w:webHidden/>
          </w:rPr>
          <w:instrText xml:space="preserve"> PAGEREF _Toc213246285 \h </w:instrText>
        </w:r>
        <w:r>
          <w:rPr>
            <w:webHidden/>
          </w:rPr>
        </w:r>
        <w:r>
          <w:rPr>
            <w:webHidden/>
          </w:rPr>
          <w:fldChar w:fldCharType="separate"/>
        </w:r>
        <w:r w:rsidR="00F879D5">
          <w:rPr>
            <w:webHidden/>
          </w:rPr>
          <w:t>285</w:t>
        </w:r>
        <w:r>
          <w:rPr>
            <w:webHidden/>
          </w:rPr>
          <w:fldChar w:fldCharType="end"/>
        </w:r>
      </w:hyperlink>
    </w:p>
    <w:p w14:paraId="35F23F65" w14:textId="098BD27A"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F879D5">
          <w:rPr>
            <w:webHidden/>
          </w:rPr>
          <w:t>286</w:t>
        </w:r>
        <w:r>
          <w:rPr>
            <w:webHidden/>
          </w:rPr>
          <w:fldChar w:fldCharType="end"/>
        </w:r>
      </w:hyperlink>
    </w:p>
    <w:p w14:paraId="2976E00F" w14:textId="47E47CD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F879D5">
          <w:rPr>
            <w:webHidden/>
          </w:rPr>
          <w:t>287</w:t>
        </w:r>
        <w:r>
          <w:rPr>
            <w:webHidden/>
          </w:rPr>
          <w:fldChar w:fldCharType="end"/>
        </w:r>
      </w:hyperlink>
    </w:p>
    <w:p w14:paraId="507E60A3" w14:textId="194C231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F879D5">
          <w:rPr>
            <w:webHidden/>
          </w:rPr>
          <w:t>290</w:t>
        </w:r>
        <w:r>
          <w:rPr>
            <w:webHidden/>
          </w:rPr>
          <w:fldChar w:fldCharType="end"/>
        </w:r>
      </w:hyperlink>
    </w:p>
    <w:p w14:paraId="1B4E281B" w14:textId="2484FBF8"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89" w:history="1">
        <w:r w:rsidRPr="00F03FEB">
          <w:rPr>
            <w:rStyle w:val="Hyperlink"/>
          </w:rPr>
          <w:t>52I.</w:t>
        </w:r>
        <w:r w:rsidR="003D762B" w:rsidRPr="003D762B">
          <w:t xml:space="preserve"> </w:t>
        </w:r>
        <w:r w:rsidR="003D762B">
          <w:tab/>
        </w:r>
        <w:r w:rsidR="003D762B" w:rsidRPr="003D762B">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F879D5">
          <w:rPr>
            <w:webHidden/>
          </w:rPr>
          <w:t>294</w:t>
        </w:r>
        <w:r>
          <w:rPr>
            <w:webHidden/>
          </w:rPr>
          <w:fldChar w:fldCharType="end"/>
        </w:r>
      </w:hyperlink>
    </w:p>
    <w:p w14:paraId="206553F3" w14:textId="77162071" w:rsidR="00024581" w:rsidRDefault="00024581" w:rsidP="003D762B">
      <w:pPr>
        <w:pStyle w:val="TOC2"/>
        <w:tabs>
          <w:tab w:val="left" w:pos="1100"/>
        </w:tabs>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003D762B">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F879D5">
          <w:rPr>
            <w:webHidden/>
          </w:rPr>
          <w:t>295</w:t>
        </w:r>
        <w:r>
          <w:rPr>
            <w:webHidden/>
          </w:rPr>
          <w:fldChar w:fldCharType="end"/>
        </w:r>
      </w:hyperlink>
    </w:p>
    <w:p w14:paraId="6A525755" w14:textId="6A2ADB7C"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F879D5">
          <w:rPr>
            <w:webHidden/>
          </w:rPr>
          <w:t>297</w:t>
        </w:r>
        <w:r>
          <w:rPr>
            <w:webHidden/>
          </w:rPr>
          <w:fldChar w:fldCharType="end"/>
        </w:r>
      </w:hyperlink>
    </w:p>
    <w:p w14:paraId="73ED51B6" w14:textId="47D7615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F879D5">
          <w:rPr>
            <w:webHidden/>
          </w:rPr>
          <w:t>300</w:t>
        </w:r>
        <w:r>
          <w:rPr>
            <w:webHidden/>
          </w:rPr>
          <w:fldChar w:fldCharType="end"/>
        </w:r>
      </w:hyperlink>
    </w:p>
    <w:p w14:paraId="72649A4A" w14:textId="297ABFE0"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F879D5">
          <w:rPr>
            <w:webHidden/>
          </w:rPr>
          <w:t>303</w:t>
        </w:r>
        <w:r>
          <w:rPr>
            <w:webHidden/>
          </w:rPr>
          <w:fldChar w:fldCharType="end"/>
        </w:r>
      </w:hyperlink>
    </w:p>
    <w:p w14:paraId="18800DBC" w14:textId="655F6251"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F879D5">
          <w:rPr>
            <w:webHidden/>
          </w:rPr>
          <w:t>304</w:t>
        </w:r>
        <w:r>
          <w:rPr>
            <w:webHidden/>
          </w:rPr>
          <w:fldChar w:fldCharType="end"/>
        </w:r>
      </w:hyperlink>
    </w:p>
    <w:p w14:paraId="039B9ABA" w14:textId="46076F9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F879D5">
          <w:rPr>
            <w:webHidden/>
          </w:rPr>
          <w:t>305</w:t>
        </w:r>
        <w:r>
          <w:rPr>
            <w:webHidden/>
          </w:rPr>
          <w:fldChar w:fldCharType="end"/>
        </w:r>
      </w:hyperlink>
    </w:p>
    <w:p w14:paraId="038B723E" w14:textId="57E208C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F879D5">
          <w:rPr>
            <w:webHidden/>
          </w:rPr>
          <w:t>307</w:t>
        </w:r>
        <w:r>
          <w:rPr>
            <w:webHidden/>
          </w:rPr>
          <w:fldChar w:fldCharType="end"/>
        </w:r>
      </w:hyperlink>
    </w:p>
    <w:p w14:paraId="17AA6F7F" w14:textId="159991D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F879D5">
          <w:rPr>
            <w:webHidden/>
          </w:rPr>
          <w:t>309</w:t>
        </w:r>
        <w:r>
          <w:rPr>
            <w:webHidden/>
          </w:rPr>
          <w:fldChar w:fldCharType="end"/>
        </w:r>
      </w:hyperlink>
    </w:p>
    <w:p w14:paraId="00840CBE" w14:textId="32D03A26"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298" w:history="1">
        <w:r w:rsidRPr="00F03FEB">
          <w:rPr>
            <w:rStyle w:val="Hyperlink"/>
          </w:rPr>
          <w:t>52P.</w:t>
        </w:r>
        <w:r w:rsidR="003D762B" w:rsidRPr="003D762B">
          <w:t xml:space="preserve"> </w:t>
        </w:r>
        <w:r w:rsidR="003D762B" w:rsidRPr="003D762B">
          <w:rPr>
            <w:rStyle w:val="Hyperlink"/>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F879D5">
          <w:rPr>
            <w:webHidden/>
          </w:rPr>
          <w:t>310</w:t>
        </w:r>
        <w:r>
          <w:rPr>
            <w:webHidden/>
          </w:rPr>
          <w:fldChar w:fldCharType="end"/>
        </w:r>
      </w:hyperlink>
    </w:p>
    <w:p w14:paraId="64E991F0" w14:textId="0C31C5D6"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F879D5">
          <w:rPr>
            <w:webHidden/>
          </w:rPr>
          <w:t>311</w:t>
        </w:r>
        <w:r>
          <w:rPr>
            <w:webHidden/>
          </w:rPr>
          <w:fldChar w:fldCharType="end"/>
        </w:r>
      </w:hyperlink>
    </w:p>
    <w:p w14:paraId="6F9097E0" w14:textId="2C1E7BC4"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F879D5">
          <w:rPr>
            <w:webHidden/>
          </w:rPr>
          <w:t>312</w:t>
        </w:r>
        <w:r>
          <w:rPr>
            <w:webHidden/>
          </w:rPr>
          <w:fldChar w:fldCharType="end"/>
        </w:r>
      </w:hyperlink>
    </w:p>
    <w:p w14:paraId="191F6310" w14:textId="7416630E"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F879D5">
          <w:rPr>
            <w:webHidden/>
          </w:rPr>
          <w:t>313</w:t>
        </w:r>
        <w:r>
          <w:rPr>
            <w:webHidden/>
          </w:rPr>
          <w:fldChar w:fldCharType="end"/>
        </w:r>
      </w:hyperlink>
    </w:p>
    <w:p w14:paraId="64282BDC" w14:textId="0BB2A98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F879D5">
          <w:rPr>
            <w:webHidden/>
          </w:rPr>
          <w:t>315</w:t>
        </w:r>
        <w:r>
          <w:rPr>
            <w:webHidden/>
          </w:rPr>
          <w:fldChar w:fldCharType="end"/>
        </w:r>
      </w:hyperlink>
    </w:p>
    <w:p w14:paraId="742788F6" w14:textId="1FAF35AF"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00FA2087" w:rsidRPr="00FA2087">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F879D5">
          <w:rPr>
            <w:webHidden/>
          </w:rPr>
          <w:t>318</w:t>
        </w:r>
        <w:r>
          <w:rPr>
            <w:webHidden/>
          </w:rPr>
          <w:fldChar w:fldCharType="end"/>
        </w:r>
      </w:hyperlink>
    </w:p>
    <w:p w14:paraId="2BBE30BE" w14:textId="689ED39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F879D5">
          <w:rPr>
            <w:webHidden/>
          </w:rPr>
          <w:t>319</w:t>
        </w:r>
        <w:r>
          <w:rPr>
            <w:webHidden/>
          </w:rPr>
          <w:fldChar w:fldCharType="end"/>
        </w:r>
      </w:hyperlink>
    </w:p>
    <w:p w14:paraId="3A60A7BD" w14:textId="4EE6BE0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F879D5">
          <w:rPr>
            <w:webHidden/>
          </w:rPr>
          <w:t>320</w:t>
        </w:r>
        <w:r>
          <w:rPr>
            <w:webHidden/>
          </w:rPr>
          <w:fldChar w:fldCharType="end"/>
        </w:r>
      </w:hyperlink>
    </w:p>
    <w:p w14:paraId="290FD8C6" w14:textId="1836EB70"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F879D5">
          <w:rPr>
            <w:webHidden/>
          </w:rPr>
          <w:t>323</w:t>
        </w:r>
        <w:r>
          <w:rPr>
            <w:webHidden/>
          </w:rPr>
          <w:fldChar w:fldCharType="end"/>
        </w:r>
      </w:hyperlink>
    </w:p>
    <w:p w14:paraId="5FFBF8F9" w14:textId="127D05A3"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F879D5">
          <w:rPr>
            <w:webHidden/>
          </w:rPr>
          <w:t>324</w:t>
        </w:r>
        <w:r>
          <w:rPr>
            <w:webHidden/>
          </w:rPr>
          <w:fldChar w:fldCharType="end"/>
        </w:r>
      </w:hyperlink>
    </w:p>
    <w:p w14:paraId="608B4883" w14:textId="4F542F14"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F879D5">
          <w:rPr>
            <w:webHidden/>
          </w:rPr>
          <w:t>325</w:t>
        </w:r>
        <w:r>
          <w:rPr>
            <w:webHidden/>
          </w:rPr>
          <w:fldChar w:fldCharType="end"/>
        </w:r>
      </w:hyperlink>
    </w:p>
    <w:p w14:paraId="5A69C48C" w14:textId="5085249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F879D5">
          <w:rPr>
            <w:webHidden/>
          </w:rPr>
          <w:t>327</w:t>
        </w:r>
        <w:r>
          <w:rPr>
            <w:webHidden/>
          </w:rPr>
          <w:fldChar w:fldCharType="end"/>
        </w:r>
      </w:hyperlink>
    </w:p>
    <w:p w14:paraId="26A60B79" w14:textId="660E0670"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F879D5">
          <w:rPr>
            <w:webHidden/>
          </w:rPr>
          <w:t>329</w:t>
        </w:r>
        <w:r>
          <w:rPr>
            <w:webHidden/>
          </w:rPr>
          <w:fldChar w:fldCharType="end"/>
        </w:r>
      </w:hyperlink>
    </w:p>
    <w:p w14:paraId="4B12E7EA" w14:textId="6FBC73B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F879D5">
          <w:rPr>
            <w:webHidden/>
          </w:rPr>
          <w:t>332</w:t>
        </w:r>
        <w:r>
          <w:rPr>
            <w:webHidden/>
          </w:rPr>
          <w:fldChar w:fldCharType="end"/>
        </w:r>
      </w:hyperlink>
    </w:p>
    <w:p w14:paraId="2F57D65F" w14:textId="24926400"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F879D5">
          <w:rPr>
            <w:webHidden/>
          </w:rPr>
          <w:t>333</w:t>
        </w:r>
        <w:r>
          <w:rPr>
            <w:webHidden/>
          </w:rPr>
          <w:fldChar w:fldCharType="end"/>
        </w:r>
      </w:hyperlink>
    </w:p>
    <w:p w14:paraId="57C7D699" w14:textId="5539233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F879D5">
          <w:rPr>
            <w:webHidden/>
          </w:rPr>
          <w:t>334</w:t>
        </w:r>
        <w:r>
          <w:rPr>
            <w:webHidden/>
          </w:rPr>
          <w:fldChar w:fldCharType="end"/>
        </w:r>
      </w:hyperlink>
    </w:p>
    <w:p w14:paraId="28808E7D" w14:textId="49C72EC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F879D5">
          <w:rPr>
            <w:webHidden/>
          </w:rPr>
          <w:t>336</w:t>
        </w:r>
        <w:r>
          <w:rPr>
            <w:webHidden/>
          </w:rPr>
          <w:fldChar w:fldCharType="end"/>
        </w:r>
      </w:hyperlink>
    </w:p>
    <w:p w14:paraId="66E72241" w14:textId="4DC00123" w:rsidR="00024581" w:rsidRDefault="00024581" w:rsidP="00FA2087">
      <w:pPr>
        <w:pStyle w:val="TOC2"/>
        <w:tabs>
          <w:tab w:val="left" w:pos="110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F879D5">
          <w:rPr>
            <w:webHidden/>
          </w:rPr>
          <w:t>339</w:t>
        </w:r>
        <w:r>
          <w:rPr>
            <w:webHidden/>
          </w:rPr>
          <w:fldChar w:fldCharType="end"/>
        </w:r>
      </w:hyperlink>
    </w:p>
    <w:p w14:paraId="4C1A1771" w14:textId="4269570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F879D5">
          <w:rPr>
            <w:webHidden/>
          </w:rPr>
          <w:t>341</w:t>
        </w:r>
        <w:r>
          <w:rPr>
            <w:webHidden/>
          </w:rPr>
          <w:fldChar w:fldCharType="end"/>
        </w:r>
      </w:hyperlink>
    </w:p>
    <w:p w14:paraId="20021F3F" w14:textId="2A26040F"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F879D5">
          <w:rPr>
            <w:webHidden/>
          </w:rPr>
          <w:t>342</w:t>
        </w:r>
        <w:r>
          <w:rPr>
            <w:webHidden/>
          </w:rPr>
          <w:fldChar w:fldCharType="end"/>
        </w:r>
      </w:hyperlink>
    </w:p>
    <w:p w14:paraId="0C757B86" w14:textId="5185085E"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F879D5">
          <w:rPr>
            <w:webHidden/>
          </w:rPr>
          <w:t>347</w:t>
        </w:r>
        <w:r>
          <w:rPr>
            <w:webHidden/>
          </w:rPr>
          <w:fldChar w:fldCharType="end"/>
        </w:r>
      </w:hyperlink>
    </w:p>
    <w:p w14:paraId="121069AC" w14:textId="7D92705E"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F879D5">
          <w:rPr>
            <w:webHidden/>
          </w:rPr>
          <w:t>352</w:t>
        </w:r>
        <w:r>
          <w:rPr>
            <w:webHidden/>
          </w:rPr>
          <w:fldChar w:fldCharType="end"/>
        </w:r>
      </w:hyperlink>
    </w:p>
    <w:p w14:paraId="1AB2A27C" w14:textId="2F9307BD"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F879D5">
          <w:rPr>
            <w:webHidden/>
          </w:rPr>
          <w:t>353</w:t>
        </w:r>
        <w:r>
          <w:rPr>
            <w:webHidden/>
          </w:rPr>
          <w:fldChar w:fldCharType="end"/>
        </w:r>
      </w:hyperlink>
    </w:p>
    <w:p w14:paraId="52102EF6" w14:textId="6717A6EC"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F879D5">
          <w:rPr>
            <w:webHidden/>
          </w:rPr>
          <w:t>358</w:t>
        </w:r>
        <w:r>
          <w:rPr>
            <w:webHidden/>
          </w:rPr>
          <w:fldChar w:fldCharType="end"/>
        </w:r>
      </w:hyperlink>
    </w:p>
    <w:p w14:paraId="51E66AE2" w14:textId="74AF3AE6"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F879D5">
          <w:rPr>
            <w:webHidden/>
          </w:rPr>
          <w:t>361</w:t>
        </w:r>
        <w:r>
          <w:rPr>
            <w:webHidden/>
          </w:rPr>
          <w:fldChar w:fldCharType="end"/>
        </w:r>
      </w:hyperlink>
    </w:p>
    <w:p w14:paraId="0F9F3FF0" w14:textId="4B883C37"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F879D5">
          <w:rPr>
            <w:webHidden/>
          </w:rPr>
          <w:t>363</w:t>
        </w:r>
        <w:r>
          <w:rPr>
            <w:webHidden/>
          </w:rPr>
          <w:fldChar w:fldCharType="end"/>
        </w:r>
      </w:hyperlink>
    </w:p>
    <w:p w14:paraId="6B6499E0" w14:textId="1BF87C3C"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F879D5">
          <w:rPr>
            <w:webHidden/>
          </w:rPr>
          <w:t>366</w:t>
        </w:r>
        <w:r>
          <w:rPr>
            <w:webHidden/>
          </w:rPr>
          <w:fldChar w:fldCharType="end"/>
        </w:r>
      </w:hyperlink>
    </w:p>
    <w:p w14:paraId="0D700F5A" w14:textId="16E9D6B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F879D5">
          <w:rPr>
            <w:webHidden/>
          </w:rPr>
          <w:t>374</w:t>
        </w:r>
        <w:r>
          <w:rPr>
            <w:webHidden/>
          </w:rPr>
          <w:fldChar w:fldCharType="end"/>
        </w:r>
      </w:hyperlink>
    </w:p>
    <w:p w14:paraId="1F09B59B" w14:textId="3ECAB6C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F879D5">
          <w:rPr>
            <w:webHidden/>
          </w:rPr>
          <w:t>375</w:t>
        </w:r>
        <w:r>
          <w:rPr>
            <w:webHidden/>
          </w:rPr>
          <w:fldChar w:fldCharType="end"/>
        </w:r>
      </w:hyperlink>
    </w:p>
    <w:p w14:paraId="524A90C2" w14:textId="28B3F89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F879D5">
          <w:rPr>
            <w:webHidden/>
          </w:rPr>
          <w:t>396</w:t>
        </w:r>
        <w:r>
          <w:rPr>
            <w:webHidden/>
          </w:rPr>
          <w:fldChar w:fldCharType="end"/>
        </w:r>
      </w:hyperlink>
    </w:p>
    <w:p w14:paraId="11A03EDE" w14:textId="5885267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NAL TE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F879D5">
          <w:rPr>
            <w:webHidden/>
          </w:rPr>
          <w:t>397</w:t>
        </w:r>
        <w:r>
          <w:rPr>
            <w:webHidden/>
          </w:rPr>
          <w:fldChar w:fldCharType="end"/>
        </w:r>
      </w:hyperlink>
    </w:p>
    <w:p w14:paraId="224AB7B5" w14:textId="3B330AC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F879D5">
          <w:rPr>
            <w:webHidden/>
          </w:rPr>
          <w:t>483</w:t>
        </w:r>
        <w:r>
          <w:rPr>
            <w:webHidden/>
          </w:rPr>
          <w:fldChar w:fldCharType="end"/>
        </w:r>
      </w:hyperlink>
    </w:p>
    <w:p w14:paraId="015ED6B4" w14:textId="45AF049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F879D5">
          <w:rPr>
            <w:webHidden/>
          </w:rPr>
          <w:t>489</w:t>
        </w:r>
        <w:r>
          <w:rPr>
            <w:webHidden/>
          </w:rPr>
          <w:fldChar w:fldCharType="end"/>
        </w:r>
      </w:hyperlink>
    </w:p>
    <w:p w14:paraId="3EA2E667" w14:textId="6484B10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F879D5">
          <w:rPr>
            <w:webHidden/>
          </w:rPr>
          <w:t>522</w:t>
        </w:r>
        <w:r>
          <w:rPr>
            <w:webHidden/>
          </w:rPr>
          <w:fldChar w:fldCharType="end"/>
        </w:r>
      </w:hyperlink>
    </w:p>
    <w:p w14:paraId="0A6DDDB4" w14:textId="0C2B457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F879D5">
          <w:rPr>
            <w:webHidden/>
          </w:rPr>
          <w:t>523</w:t>
        </w:r>
        <w:r>
          <w:rPr>
            <w:webHidden/>
          </w:rPr>
          <w:fldChar w:fldCharType="end"/>
        </w:r>
      </w:hyperlink>
    </w:p>
    <w:p w14:paraId="7986F153" w14:textId="06A8E93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F879D5">
          <w:rPr>
            <w:webHidden/>
          </w:rPr>
          <w:t>528</w:t>
        </w:r>
        <w:r>
          <w:rPr>
            <w:webHidden/>
          </w:rPr>
          <w:fldChar w:fldCharType="end"/>
        </w:r>
      </w:hyperlink>
    </w:p>
    <w:p w14:paraId="57E02415" w14:textId="73A50A3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F879D5">
          <w:rPr>
            <w:webHidden/>
          </w:rPr>
          <w:t>532</w:t>
        </w:r>
        <w:r>
          <w:rPr>
            <w:webHidden/>
          </w:rPr>
          <w:fldChar w:fldCharType="end"/>
        </w:r>
      </w:hyperlink>
    </w:p>
    <w:p w14:paraId="23A372B9" w14:textId="0E09BF8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I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F879D5">
          <w:rPr>
            <w:webHidden/>
          </w:rPr>
          <w:t>534</w:t>
        </w:r>
        <w:r>
          <w:rPr>
            <w:webHidden/>
          </w:rPr>
          <w:fldChar w:fldCharType="end"/>
        </w:r>
      </w:hyperlink>
    </w:p>
    <w:p w14:paraId="2EEF8B49" w14:textId="4866C9B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F879D5">
          <w:rPr>
            <w:webHidden/>
          </w:rPr>
          <w:t>539</w:t>
        </w:r>
        <w:r>
          <w:rPr>
            <w:webHidden/>
          </w:rPr>
          <w:fldChar w:fldCharType="end"/>
        </w:r>
      </w:hyperlink>
    </w:p>
    <w:p w14:paraId="6C78AD7C" w14:textId="6486B90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F879D5">
          <w:rPr>
            <w:webHidden/>
          </w:rPr>
          <w:t>555</w:t>
        </w:r>
        <w:r>
          <w:rPr>
            <w:webHidden/>
          </w:rPr>
          <w:fldChar w:fldCharType="end"/>
        </w:r>
      </w:hyperlink>
    </w:p>
    <w:p w14:paraId="6CA454FF" w14:textId="01E25EC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F879D5">
          <w:rPr>
            <w:webHidden/>
          </w:rPr>
          <w:t>558</w:t>
        </w:r>
        <w:r>
          <w:rPr>
            <w:webHidden/>
          </w:rPr>
          <w:fldChar w:fldCharType="end"/>
        </w:r>
      </w:hyperlink>
    </w:p>
    <w:p w14:paraId="775DAAA7" w14:textId="4410D0D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F879D5">
          <w:rPr>
            <w:webHidden/>
          </w:rPr>
          <w:t>561</w:t>
        </w:r>
        <w:r>
          <w:rPr>
            <w:webHidden/>
          </w:rPr>
          <w:fldChar w:fldCharType="end"/>
        </w:r>
      </w:hyperlink>
    </w:p>
    <w:p w14:paraId="231C4436" w14:textId="597CA6B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F879D5">
          <w:rPr>
            <w:webHidden/>
          </w:rPr>
          <w:t>587</w:t>
        </w:r>
        <w:r>
          <w:rPr>
            <w:webHidden/>
          </w:rPr>
          <w:fldChar w:fldCharType="end"/>
        </w:r>
      </w:hyperlink>
    </w:p>
    <w:p w14:paraId="0E719C51" w14:textId="6E6FC6C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F879D5">
          <w:rPr>
            <w:webHidden/>
          </w:rPr>
          <w:t>588</w:t>
        </w:r>
        <w:r>
          <w:rPr>
            <w:webHidden/>
          </w:rPr>
          <w:fldChar w:fldCharType="end"/>
        </w:r>
      </w:hyperlink>
    </w:p>
    <w:p w14:paraId="37869AF4" w14:textId="767C7A1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F879D5">
          <w:rPr>
            <w:webHidden/>
          </w:rPr>
          <w:t>589</w:t>
        </w:r>
        <w:r>
          <w:rPr>
            <w:webHidden/>
          </w:rPr>
          <w:fldChar w:fldCharType="end"/>
        </w:r>
      </w:hyperlink>
    </w:p>
    <w:p w14:paraId="59393BB3" w14:textId="6C9726A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F879D5">
          <w:rPr>
            <w:webHidden/>
          </w:rPr>
          <w:t>604</w:t>
        </w:r>
        <w:r>
          <w:rPr>
            <w:webHidden/>
          </w:rPr>
          <w:fldChar w:fldCharType="end"/>
        </w:r>
      </w:hyperlink>
    </w:p>
    <w:p w14:paraId="03B42D1B" w14:textId="63F82DA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F879D5">
          <w:rPr>
            <w:webHidden/>
          </w:rPr>
          <w:t>606</w:t>
        </w:r>
        <w:r>
          <w:rPr>
            <w:webHidden/>
          </w:rPr>
          <w:fldChar w:fldCharType="end"/>
        </w:r>
      </w:hyperlink>
    </w:p>
    <w:p w14:paraId="32330794" w14:textId="6E0C6E6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F879D5">
          <w:rPr>
            <w:webHidden/>
          </w:rPr>
          <w:t>607</w:t>
        </w:r>
        <w:r>
          <w:rPr>
            <w:webHidden/>
          </w:rPr>
          <w:fldChar w:fldCharType="end"/>
        </w:r>
      </w:hyperlink>
    </w:p>
    <w:p w14:paraId="6AB67707" w14:textId="3450D57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F879D5">
          <w:rPr>
            <w:webHidden/>
          </w:rPr>
          <w:t>663</w:t>
        </w:r>
        <w:r>
          <w:rPr>
            <w:webHidden/>
          </w:rPr>
          <w:fldChar w:fldCharType="end"/>
        </w:r>
      </w:hyperlink>
    </w:p>
    <w:p w14:paraId="08A9B4C9" w14:textId="4D13716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F879D5">
          <w:rPr>
            <w:webHidden/>
          </w:rPr>
          <w:t>769</w:t>
        </w:r>
        <w:r>
          <w:rPr>
            <w:webHidden/>
          </w:rPr>
          <w:fldChar w:fldCharType="end"/>
        </w:r>
      </w:hyperlink>
    </w:p>
    <w:p w14:paraId="0F7A824F" w14:textId="5C930A1D"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F879D5">
          <w:rPr>
            <w:webHidden/>
          </w:rPr>
          <w:t>907</w:t>
        </w:r>
        <w:r>
          <w:rPr>
            <w:webHidden/>
          </w:rPr>
          <w:fldChar w:fldCharType="end"/>
        </w:r>
      </w:hyperlink>
    </w:p>
    <w:p w14:paraId="47ED1E40" w14:textId="2B3CEE7E"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F879D5">
          <w:rPr>
            <w:webHidden/>
          </w:rPr>
          <w:t>914</w:t>
        </w:r>
        <w:r>
          <w:rPr>
            <w:webHidden/>
          </w:rPr>
          <w:fldChar w:fldCharType="end"/>
        </w:r>
      </w:hyperlink>
    </w:p>
    <w:p w14:paraId="759E8E6D" w14:textId="4B662E3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F879D5">
          <w:rPr>
            <w:webHidden/>
          </w:rPr>
          <w:t>923</w:t>
        </w:r>
        <w:r>
          <w:rPr>
            <w:webHidden/>
          </w:rPr>
          <w:fldChar w:fldCharType="end"/>
        </w:r>
      </w:hyperlink>
    </w:p>
    <w:p w14:paraId="49D8F999" w14:textId="28ADA9A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F879D5">
          <w:rPr>
            <w:webHidden/>
          </w:rPr>
          <w:t>929</w:t>
        </w:r>
        <w:r>
          <w:rPr>
            <w:webHidden/>
          </w:rPr>
          <w:fldChar w:fldCharType="end"/>
        </w:r>
      </w:hyperlink>
    </w:p>
    <w:p w14:paraId="3A8319A3" w14:textId="71EBEDD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F879D5">
          <w:rPr>
            <w:webHidden/>
          </w:rPr>
          <w:t>1037</w:t>
        </w:r>
        <w:r>
          <w:rPr>
            <w:webHidden/>
          </w:rPr>
          <w:fldChar w:fldCharType="end"/>
        </w:r>
      </w:hyperlink>
    </w:p>
    <w:p w14:paraId="527B5B61" w14:textId="12883F6C"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F879D5">
          <w:rPr>
            <w:webHidden/>
          </w:rPr>
          <w:t>1038</w:t>
        </w:r>
        <w:r>
          <w:rPr>
            <w:webHidden/>
          </w:rPr>
          <w:fldChar w:fldCharType="end"/>
        </w:r>
      </w:hyperlink>
    </w:p>
    <w:p w14:paraId="65161BCE" w14:textId="212F4EB8"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F879D5">
          <w:rPr>
            <w:webHidden/>
          </w:rPr>
          <w:t>1045</w:t>
        </w:r>
        <w:r w:rsidR="00024581">
          <w:rPr>
            <w:webHidden/>
          </w:rPr>
          <w:fldChar w:fldCharType="end"/>
        </w:r>
      </w:hyperlink>
    </w:p>
    <w:p w14:paraId="50E9F83F" w14:textId="0B6BA09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F879D5">
          <w:rPr>
            <w:webHidden/>
          </w:rPr>
          <w:t>1047</w:t>
        </w:r>
        <w:r>
          <w:rPr>
            <w:webHidden/>
          </w:rPr>
          <w:fldChar w:fldCharType="end"/>
        </w:r>
      </w:hyperlink>
    </w:p>
    <w:p w14:paraId="3AE5650D" w14:textId="690F132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F879D5">
          <w:rPr>
            <w:webHidden/>
          </w:rPr>
          <w:t>1048</w:t>
        </w:r>
        <w:r>
          <w:rPr>
            <w:webHidden/>
          </w:rPr>
          <w:fldChar w:fldCharType="end"/>
        </w:r>
      </w:hyperlink>
    </w:p>
    <w:p w14:paraId="0D62673D" w14:textId="21F66F75"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F879D5">
          <w:rPr>
            <w:webHidden/>
          </w:rPr>
          <w:t>1049</w:t>
        </w:r>
        <w:r>
          <w:rPr>
            <w:webHidden/>
          </w:rPr>
          <w:fldChar w:fldCharType="end"/>
        </w:r>
      </w:hyperlink>
    </w:p>
    <w:p w14:paraId="423FEA4C" w14:textId="5F46AC58"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F879D5">
          <w:rPr>
            <w:webHidden/>
          </w:rPr>
          <w:t>1054</w:t>
        </w:r>
        <w:r>
          <w:rPr>
            <w:webHidden/>
          </w:rPr>
          <w:fldChar w:fldCharType="end"/>
        </w:r>
      </w:hyperlink>
    </w:p>
    <w:p w14:paraId="290C431F" w14:textId="66BE628A"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F879D5">
          <w:rPr>
            <w:webHidden/>
          </w:rPr>
          <w:t>1073</w:t>
        </w:r>
        <w:r>
          <w:rPr>
            <w:webHidden/>
          </w:rPr>
          <w:fldChar w:fldCharType="end"/>
        </w:r>
      </w:hyperlink>
    </w:p>
    <w:p w14:paraId="5677CA1C" w14:textId="4E12906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F879D5">
          <w:rPr>
            <w:webHidden/>
          </w:rPr>
          <w:t>1074</w:t>
        </w:r>
        <w:r>
          <w:rPr>
            <w:webHidden/>
          </w:rPr>
          <w:fldChar w:fldCharType="end"/>
        </w:r>
      </w:hyperlink>
    </w:p>
    <w:p w14:paraId="0B07F4E3" w14:textId="089D136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I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F879D5">
          <w:rPr>
            <w:webHidden/>
          </w:rPr>
          <w:t>1077</w:t>
        </w:r>
        <w:r>
          <w:rPr>
            <w:webHidden/>
          </w:rPr>
          <w:fldChar w:fldCharType="end"/>
        </w:r>
      </w:hyperlink>
    </w:p>
    <w:p w14:paraId="4E0A2DF3" w14:textId="4A64226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C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F879D5">
          <w:rPr>
            <w:webHidden/>
          </w:rPr>
          <w:t>1097</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6"/>
          <w:footerReference w:type="default" r:id="rId17"/>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8"/>
          <w:footerReference w:type="default" r:id="rId19"/>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20"/>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21"/>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DB4D19" w:rsidRPr="00224368" w14:paraId="6E143F03" w14:textId="77777777" w:rsidTr="0064133A">
        <w:trPr>
          <w:cantSplit/>
        </w:trPr>
        <w:tc>
          <w:tcPr>
            <w:tcW w:w="2410" w:type="dxa"/>
          </w:tcPr>
          <w:p w14:paraId="09FCD083" w14:textId="0FFB0115" w:rsidR="00DB4D19" w:rsidRPr="00853E0F" w:rsidRDefault="00DB4D19" w:rsidP="00CC3FD6">
            <w:pPr>
              <w:pStyle w:val="DCSubHeading1Level2"/>
              <w:spacing w:after="120"/>
            </w:pPr>
            <w:r w:rsidRPr="00853E0F">
              <w:t>Authority</w:t>
            </w:r>
            <w:r>
              <w:t xml:space="preserve"> </w:t>
            </w:r>
            <w:r w:rsidRPr="00DB4D19">
              <w:t>Guidance on Code Modification Prioritisation</w:t>
            </w:r>
          </w:p>
        </w:tc>
        <w:tc>
          <w:tcPr>
            <w:tcW w:w="6229" w:type="dxa"/>
          </w:tcPr>
          <w:p w14:paraId="42D7DBB3" w14:textId="171C3F8D" w:rsidR="00DB4D19" w:rsidRPr="00224368" w:rsidRDefault="00DB4D19" w:rsidP="0064133A">
            <w:pPr>
              <w:widowControl w:val="0"/>
              <w:autoSpaceDE w:val="0"/>
              <w:autoSpaceDN w:val="0"/>
              <w:adjustRightInd w:val="0"/>
              <w:jc w:val="both"/>
              <w:rPr>
                <w:rFonts w:eastAsia="Calibri" w:cs="Times New Roman"/>
              </w:rPr>
            </w:pPr>
            <w:r w:rsidRPr="00DB4D19">
              <w:rPr>
                <w:rFonts w:eastAsia="Calibri" w:cs="Times New Roman"/>
              </w:rPr>
              <w:t xml:space="preserve">means the guidance published by the Authority from time to time on code modification prioritisation.  </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lastRenderedPageBreak/>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lastRenderedPageBreak/>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lastRenderedPageBreak/>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DB4D19" w:rsidRPr="00224368" w14:paraId="2822550C" w14:textId="77777777" w:rsidTr="0064133A">
        <w:trPr>
          <w:cantSplit/>
        </w:trPr>
        <w:tc>
          <w:tcPr>
            <w:tcW w:w="2410" w:type="dxa"/>
          </w:tcPr>
          <w:p w14:paraId="34EF42AD" w14:textId="26EC8FAF" w:rsidR="00DB4D19" w:rsidRPr="00853E0F" w:rsidRDefault="00DB4D19" w:rsidP="00DB4D19">
            <w:pPr>
              <w:pStyle w:val="DCSubHeading1Level2"/>
              <w:spacing w:after="120"/>
            </w:pPr>
            <w:r w:rsidRPr="00DB4D19">
              <w:t>Prioritisation Category</w:t>
            </w:r>
          </w:p>
        </w:tc>
        <w:tc>
          <w:tcPr>
            <w:tcW w:w="6229" w:type="dxa"/>
          </w:tcPr>
          <w:p w14:paraId="59DDAC28" w14:textId="440F2D6D" w:rsidR="00DB4D19" w:rsidRPr="00224368" w:rsidRDefault="00DB4D19" w:rsidP="00DB4D19">
            <w:pPr>
              <w:jc w:val="both"/>
              <w:rPr>
                <w:rFonts w:eastAsia="Calibri" w:cs="Times New Roman"/>
              </w:rPr>
            </w:pPr>
            <w:r w:rsidRPr="008C12AA">
              <w:t xml:space="preserve">has the meaning given to that term by the Authority Guidance on Code Modification Prioritisation. </w:t>
            </w:r>
          </w:p>
        </w:tc>
      </w:tr>
      <w:tr w:rsidR="00DB4D19" w:rsidRPr="00224368" w14:paraId="60A585D0" w14:textId="77777777" w:rsidTr="0064133A">
        <w:trPr>
          <w:cantSplit/>
        </w:trPr>
        <w:tc>
          <w:tcPr>
            <w:tcW w:w="2410" w:type="dxa"/>
          </w:tcPr>
          <w:p w14:paraId="03943192" w14:textId="4BFEAC8A" w:rsidR="00DB4D19" w:rsidRPr="00853E0F" w:rsidRDefault="00DB4D19" w:rsidP="00DB4D19">
            <w:pPr>
              <w:pStyle w:val="DCSubHeading1Level2"/>
              <w:spacing w:after="120"/>
            </w:pPr>
            <w:r w:rsidRPr="00DB4D19">
              <w:t>Prioritisation Criteria</w:t>
            </w:r>
          </w:p>
        </w:tc>
        <w:tc>
          <w:tcPr>
            <w:tcW w:w="6229" w:type="dxa"/>
          </w:tcPr>
          <w:p w14:paraId="673E6B41" w14:textId="154E82D2" w:rsidR="00DB4D19" w:rsidRPr="00224368" w:rsidRDefault="00DB4D19" w:rsidP="00DB4D19">
            <w:pPr>
              <w:jc w:val="both"/>
              <w:rPr>
                <w:rFonts w:eastAsia="Calibri" w:cs="Times New Roman"/>
              </w:rPr>
            </w:pPr>
            <w:r w:rsidRPr="008C12AA">
              <w:t xml:space="preserve">has the meaning given to that term by the Authority Guidance on Code Modification Prioritisation. </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lastRenderedPageBreak/>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22"/>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3"/>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2pt;height:32.3pt" o:ole="">
            <v:imagedata r:id="rId24" o:title=""/>
          </v:shape>
          <o:OLEObject Type="Embed" ProgID="Equation.3" ShapeID="_x0000_i1025" DrawAspect="Content" ObjectID="_1842772136" r:id="rId25"/>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6"/>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31F489E9" w:rsidR="001A440B" w:rsidRPr="00E2777E" w:rsidRDefault="001A440B" w:rsidP="006C61F3">
      <w:pPr>
        <w:pStyle w:val="Heading3"/>
      </w:pPr>
      <w:r w:rsidRPr="00E2777E">
        <w:t xml:space="preserve">the date from which the Proposer recommends that the proposed variation should have effect; </w:t>
      </w:r>
    </w:p>
    <w:p w14:paraId="1FD62332" w14:textId="3404FA68"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r w:rsidR="00DB4D19">
        <w:t>; and</w:t>
      </w:r>
    </w:p>
    <w:p w14:paraId="798200D4" w14:textId="1CA6D521" w:rsidR="00DB4D19" w:rsidRPr="00DB4D19" w:rsidRDefault="00DB4D19" w:rsidP="00DB4D19">
      <w:pPr>
        <w:pStyle w:val="Heading3"/>
      </w:pPr>
      <w:r w:rsidRPr="00DB4D19">
        <w:t>an assessment by the Proposer of the Change Proposal against the Prioritisation Criteria</w:t>
      </w:r>
      <w:r>
        <w:t>.</w:t>
      </w:r>
    </w:p>
    <w:p w14:paraId="7510F287" w14:textId="7A8629C9" w:rsidR="001A440B" w:rsidRPr="00E2777E" w:rsidRDefault="001A440B" w:rsidP="001E0975">
      <w:pPr>
        <w:pStyle w:val="Heading2"/>
        <w:spacing w:before="200" w:after="120"/>
      </w:pPr>
      <w:r w:rsidRPr="00E2777E">
        <w:t xml:space="preserve">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w:t>
      </w:r>
      <w:r w:rsidRPr="00E2777E">
        <w:lastRenderedPageBreak/>
        <w:t>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1B3C5C31" w:rsidR="001A440B" w:rsidRPr="00E2777E" w:rsidRDefault="001A440B" w:rsidP="006C61F3">
      <w:pPr>
        <w:pStyle w:val="Heading3"/>
      </w:pPr>
      <w:r w:rsidRPr="00E2777E">
        <w:t>in respect of Change Proposals specified as urgent in accordance with Clause 10.4.8, within five Working Days of the proposal’s submission</w:t>
      </w:r>
      <w:r w:rsidR="009E3C7F">
        <w:t xml:space="preserve"> </w:t>
      </w:r>
      <w:r w:rsidR="009E3C7F" w:rsidRPr="009E3C7F">
        <w:t>(and, if necessary, the Panel Secretary shall convene a Panel meeting for such purpose)</w:t>
      </w:r>
      <w:r w:rsidRPr="00E2777E">
        <w:t>;</w:t>
      </w:r>
      <w:r w:rsidR="009E3C7F">
        <w:t xml:space="preserve"> or</w:t>
      </w:r>
    </w:p>
    <w:p w14:paraId="1A2849AB" w14:textId="4624DDA1" w:rsidR="001A440B" w:rsidRPr="00E2777E" w:rsidRDefault="001A440B" w:rsidP="006C61F3">
      <w:pPr>
        <w:pStyle w:val="Heading3"/>
      </w:pPr>
      <w:r w:rsidRPr="00E2777E">
        <w:t xml:space="preserve">in respect of all other Change Proposals, </w:t>
      </w:r>
      <w:r w:rsidR="009E3C7F" w:rsidRPr="009E3C7F">
        <w:t>if received at least eight Working Days before the next scheduled routine Panel meeting, at the next scheduled routine Panel meeting, or else at the following scheduled routine Panel meeting</w:t>
      </w:r>
      <w:r w:rsidRPr="00E2777E">
        <w:t>,</w:t>
      </w:r>
    </w:p>
    <w:p w14:paraId="169ED454" w14:textId="334EFCEA" w:rsidR="001A440B" w:rsidRPr="00E2777E" w:rsidRDefault="001A440B" w:rsidP="006C61F3">
      <w:pPr>
        <w:ind w:left="720"/>
        <w:jc w:val="both"/>
      </w:pPr>
      <w:r w:rsidRPr="00E2777E">
        <w:t xml:space="preserve">and, </w:t>
      </w:r>
      <w:r w:rsidR="009E3C7F">
        <w:t>at such meeting,</w:t>
      </w:r>
      <w:r w:rsidRPr="00E2777E">
        <w:t xml:space="preserve"> </w:t>
      </w:r>
      <w:r w:rsidR="009E3C7F">
        <w:t>t</w:t>
      </w:r>
      <w:r w:rsidRPr="00E2777E">
        <w:t xml:space="preserve">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r w:rsidR="00DB4D19" w:rsidRPr="00DB4D19">
        <w:t xml:space="preserve"> For the avoidance of doubt, the Panel shall not determine a Prioritisation Category for Urgent Change Proposals and accordingly no Urgent Change Proposal shall have a Prioritisation Category. For every Change Proposal that is not treated as an Urgent Change Proposal, the Panel shall determine the Prioritisation Category of that Change Proposal by assessing it against the Prioritisation Criteria (as compared with other </w:t>
      </w:r>
      <w:r w:rsidR="00DB4D19" w:rsidRPr="00DB4D19">
        <w:lastRenderedPageBreak/>
        <w:t>Change Proposals) and taking into consideration the assessment presented by the Proposer in accordance with paragraph 10.4.11.</w:t>
      </w:r>
    </w:p>
    <w:p w14:paraId="66445EA0" w14:textId="623F5E97" w:rsidR="001A440B" w:rsidRPr="00E2777E" w:rsidRDefault="001A440B" w:rsidP="00CC3FD6">
      <w:pPr>
        <w:pStyle w:val="DCSubHeading1Level2"/>
        <w:spacing w:after="120"/>
      </w:pPr>
      <w:r w:rsidRPr="00E2777E">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110697C7" w:rsidR="00B31D49" w:rsidRPr="00E2777E" w:rsidRDefault="004C6D97" w:rsidP="006C61F3">
      <w:pPr>
        <w:pStyle w:val="Heading3"/>
      </w:pPr>
      <w:r w:rsidRPr="004C6D97">
        <w:t>the Prioritisation Criteria, whether the Change Proposal is an Urgent Change Proposal or not, and, where the Change Proposal is not an Urgent Change Proposal, its Prioritisation Category</w:t>
      </w:r>
      <w:r w:rsidR="00B31D49" w:rsidRPr="00E2777E">
        <w:t>;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0BFC860C" w14:textId="0992BB19" w:rsidR="00B31D49" w:rsidRPr="001A4833" w:rsidRDefault="00B31D49" w:rsidP="00CC3FD6">
      <w:pPr>
        <w:pStyle w:val="DCSubHeading1Level2"/>
        <w:spacing w:after="120"/>
      </w:pPr>
      <w:r w:rsidRPr="001A4833">
        <w:lastRenderedPageBreak/>
        <w:t>Timetable</w:t>
      </w:r>
    </w:p>
    <w:p w14:paraId="71AF28E3" w14:textId="6D92EA98" w:rsidR="00B31D49" w:rsidRPr="00E2777E" w:rsidRDefault="00B31D49" w:rsidP="001E0975">
      <w:pPr>
        <w:pStyle w:val="Heading2"/>
        <w:spacing w:before="200" w:after="120"/>
      </w:pPr>
      <w:r w:rsidRPr="00E2777E">
        <w:t xml:space="preserve">Unless a timetable has already been established by the Authority in accordance with Clause 11.9A, at the same meeting at which the Panel determines whether a Change Proposal is to be subject to the Definition Procedure, it shall also, having regard to </w:t>
      </w:r>
      <w:r w:rsidR="004C6D97" w:rsidRPr="004C6D97">
        <w:t xml:space="preserve">the Prioritisation Criteria, and whether the Change Proposal is an Urgent Change Proposal or, if the Change Proposal is not an Urgent Change Proposal, </w:t>
      </w:r>
      <w:r w:rsidRPr="00E2777E">
        <w:t xml:space="preserve">the </w:t>
      </w:r>
      <w:r w:rsidR="004C6D97" w:rsidRPr="004C6D97">
        <w:t>Prioritisation Category accorded to the Change Proposal</w:t>
      </w:r>
      <w:r w:rsidRPr="00E2777E">
        <w:t>,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2BDC1962" w:rsidR="00B31D49" w:rsidRPr="00E2777E" w:rsidRDefault="00B31D49" w:rsidP="00853E0F">
      <w:pPr>
        <w:pStyle w:val="DCAlphaCaps"/>
        <w:numPr>
          <w:ilvl w:val="0"/>
          <w:numId w:val="32"/>
        </w:numPr>
        <w:ind w:left="2268" w:hanging="567"/>
      </w:pPr>
      <w:r w:rsidRPr="00E2777E">
        <w:t xml:space="preserve">(subject to (A) above) the implementation date should be the date that enables the proposed variation to take effect as soon as practicable after the decision to implement has been reached, taking into account the </w:t>
      </w:r>
      <w:r w:rsidR="004C6D97" w:rsidRPr="004C6D97">
        <w:t xml:space="preserve">Prioritisation Criteria, and whether the variation’s associated Change Proposal is an Urgent Change Proposal, or, if the variation’s associated Change Proposalisnot an Urgent Change Proposal, itsPrioritisation Category </w:t>
      </w:r>
      <w:r w:rsidRPr="00E2777E">
        <w:t>;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lastRenderedPageBreak/>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lastRenderedPageBreak/>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732DFC28" w14:textId="77777777" w:rsidR="004C6D97"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15A2866B" w14:textId="77777777" w:rsidR="004C6D97" w:rsidRDefault="004C6D97" w:rsidP="004C6D97">
      <w:pPr>
        <w:pStyle w:val="Heading3"/>
        <w:numPr>
          <w:ilvl w:val="0"/>
          <w:numId w:val="129"/>
        </w:numPr>
        <w:ind w:left="2268" w:hanging="567"/>
      </w:pPr>
      <w:r w:rsidRPr="002B073C">
        <w:t>the assessment of the proposal by the Proposer against the Prioritisation Criteria</w:t>
      </w:r>
      <w:r>
        <w:t>.</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lastRenderedPageBreak/>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6E378B40" w14:textId="77777777" w:rsidR="00425B90" w:rsidRDefault="00425B90" w:rsidP="00425B90">
      <w:pPr>
        <w:pStyle w:val="Heading3"/>
      </w:pPr>
      <w:r w:rsidRPr="004C6D97">
        <w:t>set out, where it has been determined, a description of the determination of the Change Proposal’s Prioritisation Category</w:t>
      </w:r>
      <w:r>
        <w:t>.</w:t>
      </w:r>
    </w:p>
    <w:p w14:paraId="0232996B" w14:textId="46CD6B89"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lastRenderedPageBreak/>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lastRenderedPageBreak/>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732A0F80" w:rsidR="00B31D49" w:rsidRDefault="00B31D49" w:rsidP="00011045">
      <w:pPr>
        <w:pStyle w:val="Heading3"/>
      </w:pPr>
      <w:r w:rsidRPr="00E2777E">
        <w:t>whether the proposal is an Urgent Change Proposal</w:t>
      </w:r>
      <w:r w:rsidR="00425B90" w:rsidRPr="00425B90">
        <w:t xml:space="preserve"> </w:t>
      </w:r>
      <w:r w:rsidR="00425B90">
        <w:t>th</w:t>
      </w:r>
      <w:r w:rsidR="00425B90" w:rsidRPr="00425B90">
        <w:t>e Prioritisation Category of the Change Proposal, and details of the assessment undertaken in paragraph 10.12.2</w:t>
      </w:r>
      <w:r w:rsidRPr="00E2777E">
        <w:t>;</w:t>
      </w:r>
    </w:p>
    <w:p w14:paraId="4EC1BF41" w14:textId="77777777" w:rsidR="00425B90" w:rsidRPr="00425B90" w:rsidRDefault="00425B90" w:rsidP="00425B90">
      <w:pPr>
        <w:pStyle w:val="BodyText"/>
        <w:ind w:left="2160" w:hanging="720"/>
      </w:pPr>
      <w:r w:rsidRPr="00425B90">
        <w:t>(a)</w:t>
      </w:r>
      <w:r w:rsidRPr="00425B90">
        <w:tab/>
        <w:t>where the Prioritisation Category of a Change Proposal is changed,.confirmation of the change should be reflected within the Change Register alongside the reasons for the change.</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lastRenderedPageBreak/>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7ED208D1" w14:textId="77777777" w:rsidR="00425B90" w:rsidRPr="00425B90" w:rsidRDefault="00425B90" w:rsidP="00425B90">
      <w:pPr>
        <w:pStyle w:val="DCSubHeading1Level2"/>
      </w:pPr>
      <w:r w:rsidRPr="00425B90">
        <w:t>Review of Prioritisation Category of Change Proposals</w:t>
      </w:r>
    </w:p>
    <w:p w14:paraId="5AA933D5" w14:textId="65D44558" w:rsidR="00425B90" w:rsidRDefault="00425B90" w:rsidP="00425B90">
      <w:pPr>
        <w:pStyle w:val="Heading2"/>
      </w:pPr>
      <w:r>
        <w:t>The Panel shall review the Prioritisation Category of Change Proposals on a bi-annual basis and adjust the relevant modification timetable for each Change Proposal accordingly.</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8pt" o:ole="">
            <v:imagedata r:id="rId27" o:title=""/>
          </v:shape>
          <o:OLEObject Type="Embed" ProgID="Equation.3" ShapeID="_x0000_i1026" DrawAspect="Content" ObjectID="_1842772137" r:id="rId28"/>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4.1pt;height:32.3pt" o:ole="">
            <v:imagedata r:id="rId29" o:title=""/>
          </v:shape>
          <o:OLEObject Type="Embed" ProgID="Equation.3" ShapeID="_x0000_i1027" DrawAspect="Content" ObjectID="_1842772138" r:id="rId30"/>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75pt;height:32.3pt" o:ole="">
            <v:imagedata r:id="rId31" o:title=""/>
          </v:shape>
          <o:OLEObject Type="Embed" ProgID="Equation.3" ShapeID="_x0000_i1028" DrawAspect="Content" ObjectID="_1842772139" r:id="rId32"/>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31CFDF1D" w14:textId="77777777" w:rsidR="00D13074" w:rsidRDefault="00D13074" w:rsidP="00CC3FD6">
      <w:pPr>
        <w:pStyle w:val="DCSubHeading1Level2"/>
        <w:spacing w:after="120"/>
      </w:pPr>
      <w:r>
        <w:br w:type="page"/>
      </w:r>
    </w:p>
    <w:p w14:paraId="11132028" w14:textId="74606A03" w:rsidR="00367C0F" w:rsidRPr="00D3576E" w:rsidRDefault="00367C0F" w:rsidP="00CC3FD6">
      <w:pPr>
        <w:pStyle w:val="DCSubHeading1Level2"/>
        <w:spacing w:after="120"/>
      </w:pPr>
      <w:r w:rsidRPr="00D3576E">
        <w:lastRenderedPageBreak/>
        <w:t>Notice by the Secretariat</w:t>
      </w:r>
    </w:p>
    <w:p w14:paraId="25C56B8F" w14:textId="77777777" w:rsidR="00367C0F" w:rsidRPr="00D3576E" w:rsidRDefault="00367C0F" w:rsidP="001E0975">
      <w:pPr>
        <w:pStyle w:val="Heading2"/>
        <w:spacing w:before="200" w:after="120"/>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73FF82D8" w14:textId="02F68091" w:rsidR="00367C0F" w:rsidRPr="00D3576E" w:rsidRDefault="00367C0F" w:rsidP="00CC3FD6">
      <w:pPr>
        <w:pStyle w:val="DCSubHeading1Level2"/>
        <w:spacing w:after="120"/>
      </w:pPr>
      <w:r w:rsidRPr="00D3576E">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lastRenderedPageBreak/>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lastRenderedPageBreak/>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3"/>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4"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5"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5BCB88BC" w:rsidR="00237DB2" w:rsidRDefault="00237DB2" w:rsidP="001E0975">
      <w:pPr>
        <w:pStyle w:val="Heading2"/>
        <w:spacing w:before="200" w:after="120"/>
      </w:pPr>
      <w:r>
        <w:lastRenderedPageBreak/>
        <w:t>The Company shall provide contact details to the User relating to agreeing the Maximum Import Capacity</w:t>
      </w:r>
      <w:r w:rsidR="00DB7B70" w:rsidRPr="00DB7B70">
        <w:t xml:space="preserve"> for the affected Customers</w:t>
      </w:r>
      <w:r>
        <w:t xml:space="preserve">. </w:t>
      </w:r>
      <w:r w:rsidR="00DB7B70" w:rsidRPr="00DB7B70">
        <w:t xml:space="preserve">Prior to transition </w:t>
      </w:r>
      <w:r w:rsidR="004822DF">
        <w:t>t</w:t>
      </w:r>
      <w:r>
        <w:t>he User shall confirm to the Company</w:t>
      </w:r>
      <w:r w:rsidR="00747C47" w:rsidRPr="00747C47">
        <w:t>, using those contact details,</w:t>
      </w:r>
      <w:r>
        <w:t xml:space="preserve"> the contact details of all the Customers impacted by P432, or any other CT Metering Points catered for by MHHS, used in providing the information to the Customer under Clause 19.15.</w:t>
      </w:r>
      <w:r w:rsidR="003C0157" w:rsidRPr="003C0157">
        <w:t xml:space="preserve"> The User shall also notify the Company, using those same contact details, on each and every occasion (if any) that there is a change of Customer at the Premises during the 12 months following the date on which the Premises is first migrated.</w:t>
      </w:r>
    </w:p>
    <w:p w14:paraId="759CE860" w14:textId="5F318C75" w:rsidR="00237DB2" w:rsidRDefault="00237DB2" w:rsidP="001E0975">
      <w:pPr>
        <w:pStyle w:val="Heading2"/>
        <w:spacing w:before="200" w:after="120"/>
      </w:pPr>
      <w:r>
        <w:t>Prior to each Customer's transition</w:t>
      </w:r>
      <w:r w:rsidR="0045494B" w:rsidRPr="0045494B">
        <w:t xml:space="preserve"> (or on a change of Customer during the 12 months following first migration)</w:t>
      </w:r>
      <w:r>
        <w:t>,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5C5C4C66" w:rsidR="00237DB2" w:rsidRDefault="00237DB2" w:rsidP="00237DB2">
      <w:pPr>
        <w:pStyle w:val="Heading3"/>
      </w:pPr>
      <w:r>
        <w:t>explanation of the process, including</w:t>
      </w:r>
      <w:r w:rsidR="009073CD">
        <w:t xml:space="preserve"> that</w:t>
      </w:r>
      <w:r>
        <w:t xml:space="preserve"> the Company </w:t>
      </w:r>
      <w:r w:rsidR="008B4B4A" w:rsidRPr="008B4B4A">
        <w:t>will set the Customer's enduring Maximum Import Capacity and charge capacity charges based on the site's highest peak import capacity over the 12-month transition period</w:t>
      </w:r>
      <w:r>
        <w:t xml:space="preserve">. </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t>35A.7</w:t>
      </w:r>
      <w:r>
        <w:tab/>
        <w:t xml:space="preserve">Where the Use of System Charges to be charged by the DNO Party from April in any year differ from the indicative charges set out in the DNO Party's CIRP published </w:t>
      </w:r>
      <w:r>
        <w:lastRenderedPageBreak/>
        <w:t>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3CF7B25C" w14:textId="7D4E18AC" w:rsidR="00157B4E" w:rsidRPr="00EF7110" w:rsidRDefault="004B2946" w:rsidP="00EF7110">
      <w:pPr>
        <w:tabs>
          <w:tab w:val="left" w:pos="1296"/>
          <w:tab w:val="left" w:pos="3689"/>
        </w:tabs>
        <w:ind w:left="851" w:hanging="851"/>
        <w:jc w:val="both"/>
        <w:rPr>
          <w:rFonts w:cs="Times New Roman"/>
          <w:szCs w:val="24"/>
        </w:rPr>
        <w:sectPr w:rsidR="00157B4E" w:rsidRPr="00EF7110" w:rsidSect="00DF1845">
          <w:pgSz w:w="11909" w:h="16834" w:code="9"/>
          <w:pgMar w:top="1440" w:right="1440" w:bottom="1440" w:left="1440" w:header="709" w:footer="709" w:gutter="0"/>
          <w:paperSrc w:first="15" w:other="15"/>
          <w:cols w:space="720"/>
          <w:docGrid w:linePitch="326"/>
        </w:sect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6"/>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7"/>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8"/>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9"/>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40"/>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41"/>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42"/>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3"/>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4"/>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5"/>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Fonts w:ascii="Symbol" w:eastAsia="Symbol" w:hAnsi="Symbol" w:cs="Symbol"/>
        </w:rPr>
        <w:t>´</w:t>
      </w:r>
      <w:r w:rsidRPr="00256A21">
        <w:rPr>
          <w:rStyle w:val="Strong"/>
        </w:rPr>
        <w:t xml:space="preserve"> 2% </w:t>
      </w:r>
      <w:r w:rsidRPr="00256A21">
        <w:rPr>
          <w:rStyle w:val="Strong"/>
          <w:rFonts w:ascii="Symbol" w:eastAsia="Symbol" w:hAnsi="Symbol" w:cs="Symbol"/>
        </w:rPr>
        <w:t>´</w:t>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67ECAC60" w:rsidR="000B2739" w:rsidRPr="00D11F4B"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w:t>
            </w:r>
            <w:r w:rsidR="00D11F4B">
              <w:t>PI</w:t>
            </w:r>
            <w:r w:rsidR="00D11F4B">
              <w:rPr>
                <w:vertAlign w:val="subscript"/>
              </w:rPr>
              <w:t>May-23</w:t>
            </w:r>
            <w:r w:rsidR="00D11F4B">
              <w:t xml:space="preserve"> x CPIH</w:t>
            </w:r>
          </w:p>
          <w:p w14:paraId="34DCC1DC" w14:textId="77777777" w:rsidR="000B2739" w:rsidRPr="00E466EA" w:rsidRDefault="000B2739" w:rsidP="000B2739">
            <w:pPr>
              <w:keepNext/>
              <w:keepLines/>
              <w:jc w:val="both"/>
            </w:pPr>
            <w:r w:rsidRPr="00FF3E67">
              <w:t>where:</w:t>
            </w:r>
          </w:p>
          <w:p w14:paraId="1405F2CF" w14:textId="7D9DCF6A"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xml:space="preserve">; </w:t>
            </w:r>
          </w:p>
          <w:p w14:paraId="65C28FEF" w14:textId="713775F3" w:rsidR="00D11F4B" w:rsidRDefault="00D11F4B" w:rsidP="00D11F4B">
            <w:pPr>
              <w:keepNext/>
              <w:keepLines/>
              <w:jc w:val="both"/>
            </w:pPr>
            <w:r>
              <w:t>PI</w:t>
            </w:r>
            <w:r w:rsidRPr="00D11F4B">
              <w:rPr>
                <w:vertAlign w:val="subscript"/>
              </w:rPr>
              <w:t>May-23</w:t>
            </w:r>
            <w:r>
              <w:t xml:space="preserve"> = 1.273 (which inflates 2020/21 prices to May-23, using RPI up to Mar-23, the spliced RPI:CPIH for Apr-23 and CPIH for May-23). </w:t>
            </w:r>
          </w:p>
          <w:p w14:paraId="564A177B" w14:textId="580DFECD" w:rsidR="00D11F4B" w:rsidRDefault="00D11F4B" w:rsidP="00D11F4B">
            <w:pPr>
              <w:keepNext/>
              <w:keepLines/>
              <w:jc w:val="both"/>
            </w:pPr>
            <w:r>
              <w:lastRenderedPageBreak/>
              <w:t>For clarity, 1.273 is the movement in “PI</w:t>
            </w:r>
            <w:r w:rsidRPr="00D11F4B">
              <w:rPr>
                <w:vertAlign w:val="subscript"/>
              </w:rPr>
              <w:t>m</w:t>
            </w:r>
            <w:r>
              <w:t xml:space="preserve">” in Column N of the PCFM </w:t>
            </w:r>
            <w:r w:rsidRPr="00D11F4B">
              <w:rPr>
                <w:i/>
                <w:iCs/>
              </w:rPr>
              <w:t>Monthly Inflation</w:t>
            </w:r>
            <w:r>
              <w:t xml:space="preserve"> worksheet, from the average RPI for 2020/21 of 294.167 (i.e. the average of the 12 monthly values) up to the May-23 spliced index value of 374.493 in Column N of the PCFM </w:t>
            </w:r>
            <w:r w:rsidRPr="00D11F4B">
              <w:rPr>
                <w:i/>
                <w:iCs/>
              </w:rPr>
              <w:t>Monthly Inflation</w:t>
            </w:r>
            <w:r>
              <w:t xml:space="preserve"> worksheet); and</w:t>
            </w:r>
          </w:p>
          <w:p w14:paraId="73739BCD" w14:textId="77777777" w:rsidR="00D11F4B" w:rsidRDefault="00D11F4B" w:rsidP="00D11F4B">
            <w:pPr>
              <w:keepNext/>
              <w:keepLines/>
              <w:jc w:val="both"/>
            </w:pPr>
            <w:r>
              <w:t>CPIH = CPIH</w:t>
            </w:r>
            <w:r w:rsidRPr="00D11F4B">
              <w:rPr>
                <w:vertAlign w:val="subscript"/>
              </w:rPr>
              <w:t>n-1</w:t>
            </w:r>
            <w:r>
              <w:t xml:space="preserve"> / 129.1. </w:t>
            </w:r>
          </w:p>
          <w:p w14:paraId="6FD77BFA" w14:textId="057A5D9B" w:rsidR="00D11F4B" w:rsidRDefault="00D11F4B" w:rsidP="00D11F4B">
            <w:pPr>
              <w:keepNext/>
              <w:keepLines/>
              <w:jc w:val="both"/>
            </w:pPr>
            <w:r>
              <w:t>For which purposes, CPIH</w:t>
            </w:r>
            <w:r w:rsidRPr="00D11F4B">
              <w:rPr>
                <w:vertAlign w:val="subscript"/>
              </w:rPr>
              <w:t xml:space="preserve">n-1 </w:t>
            </w:r>
            <w:r>
              <w:t xml:space="preserve">= the arithmetic average of the Office for National Statistics CPIH INDEX 00: ALL ITEMS 2015=100, published with respect to the months of December and January most recently preceding the start of the Regulatory Year to which RAV is to apply. </w:t>
            </w:r>
          </w:p>
          <w:p w14:paraId="440A1ED3" w14:textId="0709572B" w:rsidR="000B2739" w:rsidRDefault="00D11F4B" w:rsidP="00D11F4B">
            <w:pPr>
              <w:keepNext/>
              <w:keepLines/>
              <w:jc w:val="both"/>
              <w:rPr>
                <w:szCs w:val="24"/>
                <w:lang w:val="en-US"/>
              </w:rPr>
            </w:pPr>
            <w:r>
              <w:t xml:space="preserve">For clarity, 129.1 is the CPIH index factor for May-23 from the series L522 for mm23 </w:t>
            </w:r>
            <w:r w:rsidRPr="00D11F4B">
              <w:rPr>
                <w:i/>
                <w:iCs/>
              </w:rPr>
              <w:t>(CPIH INDEX 00: ALL ITEMS 2015=100 - Office for National Statistics)</w:t>
            </w:r>
            <w:r>
              <w:t>.</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t>CAF</w:t>
            </w:r>
          </w:p>
        </w:tc>
        <w:tc>
          <w:tcPr>
            <w:tcW w:w="7088" w:type="dxa"/>
            <w:tcBorders>
              <w:top w:val="nil"/>
              <w:left w:val="nil"/>
              <w:bottom w:val="nil"/>
              <w:right w:val="nil"/>
            </w:tcBorders>
            <w:hideMark/>
          </w:tcPr>
          <w:p w14:paraId="332FD424" w14:textId="0FD7244D" w:rsidR="000B2739" w:rsidRDefault="000B2739" w:rsidP="000B2739">
            <w:pPr>
              <w:keepNext/>
              <w:jc w:val="both"/>
              <w:rPr>
                <w:szCs w:val="24"/>
                <w:lang w:val="en-US"/>
              </w:rPr>
            </w:pPr>
            <w:r>
              <w:rPr>
                <w:lang w:val="en-US"/>
              </w:rPr>
              <w:t>is the Credit Allowance Factor (which is to be expressed as a percentage determined pursuant to Paragraph 2.4 or 2.5).</w:t>
            </w:r>
            <w:r w:rsidR="009E3C7F">
              <w:rPr>
                <w:lang w:val="en-US"/>
              </w:rPr>
              <w:t xml:space="preserve"> </w:t>
            </w:r>
            <w:r w:rsidR="009E3C7F" w:rsidRPr="009E3C7F">
              <w:rPr>
                <w:lang w:val="en-US"/>
              </w:rPr>
              <w:t>For clarity, until a percentage has been determined for a User pursuant to Paragraph 2.4 or 2.5, its CAF shall be zero.</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lastRenderedPageBreak/>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78495F51" w:rsidR="0031522F" w:rsidRDefault="0031522F" w:rsidP="008626A9">
      <w:pPr>
        <w:pStyle w:val="Heading5"/>
      </w:pPr>
      <w:r>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xml:space="preserve">; </w:t>
      </w:r>
    </w:p>
    <w:p w14:paraId="36CBE73A" w14:textId="31DA9D1D" w:rsidR="0031522F" w:rsidRDefault="0031522F" w:rsidP="008626A9">
      <w:pPr>
        <w:pStyle w:val="Heading5"/>
      </w:pPr>
      <w:r>
        <w:t xml:space="preserve">where the User has requested that the Company use the User’s Payment Record Factor or there is not, at the time of such determination, an Independent Credit Assessment that was carried out within the preceding 12 months, CAF shall </w:t>
      </w:r>
      <w:r w:rsidR="009E3C7F" w:rsidRPr="009E3C7F">
        <w:t>(unless the Company opts to apply sub-paragraph (c) below)</w:t>
      </w:r>
      <w:r w:rsidR="009E3C7F">
        <w:t xml:space="preserve"> </w:t>
      </w:r>
      <w:r>
        <w:t>equal the Payment Record Factor (which shall be determined in accordance with the provisions of Paragraphs 2.12 to 2.14)</w:t>
      </w:r>
      <w:r w:rsidR="009E3C7F">
        <w:t>; or</w:t>
      </w:r>
    </w:p>
    <w:p w14:paraId="3CAB96EC" w14:textId="77777777" w:rsidR="009E3C7F" w:rsidRPr="009E3C7F" w:rsidRDefault="009E3C7F" w:rsidP="009E3C7F">
      <w:pPr>
        <w:pStyle w:val="Heading5"/>
      </w:pPr>
      <w:r w:rsidRPr="009E3C7F">
        <w:t>where the Company has used the User’s Payment Record Factor for a period of 60 months or more (and the User does not, when notified by the Company, opt to provide an Independent Credit Assessment pursuant to Paragraph 2.6 or request the Company to procure an Independent Credit Assessment pursuant to Paragraph 2.7), then the Company may (at its discretion) opt to use an Independent Credit Assessment and notify the User it has done so (in which case Paragraphs 2.8 to 2.10 shall apply).</w:t>
      </w:r>
    </w:p>
    <w:p w14:paraId="47726F51" w14:textId="4D1D5510"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lastRenderedPageBreak/>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18268930" w:rsidR="009A2199" w:rsidRDefault="009A2199" w:rsidP="001E0975">
      <w:pPr>
        <w:pStyle w:val="Heading2"/>
        <w:spacing w:before="200" w:after="120"/>
      </w:pPr>
      <w:r w:rsidRPr="003D4B2A">
        <w:t>Where the value of CAF is to be determined in accordance with Paragraph 2.5(a)</w:t>
      </w:r>
      <w:r w:rsidR="00807E78" w:rsidRPr="00807E78">
        <w:t xml:space="preserve"> </w:t>
      </w:r>
      <w:r w:rsidR="00807E78">
        <w:t xml:space="preserve">or </w:t>
      </w:r>
      <w:r w:rsidR="00807E78" w:rsidRPr="00807E78">
        <w:t>2.5(</w:t>
      </w:r>
      <w:r w:rsidR="00807E78">
        <w:t>c</w:t>
      </w:r>
      <w:r w:rsidR="00807E78" w:rsidRPr="00807E78">
        <w:t>)</w:t>
      </w:r>
      <w:r w:rsidRPr="003D4B2A">
        <w:t xml:space="preserve">,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29B6B62C" w:rsidR="00BA6F96" w:rsidRPr="00053E02" w:rsidRDefault="00BA6F96" w:rsidP="00BA6F96">
            <w:r w:rsidRPr="00053E02">
              <w:t>means a credit assessment of the User from a Recognised Credit Assessment Agency</w:t>
            </w:r>
            <w:r w:rsidR="00807E78" w:rsidRPr="00807E78">
              <w:t>, whether provided by the User pursuant to Paragraph 2.6 or obtained by the Company pursuant to Paragraph 2.5(c) or 2.7</w:t>
            </w:r>
            <w:r w:rsidRPr="00053E02">
              <w:t>.</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6"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7"/>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390AF34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w:t>
      </w:r>
      <w:r w:rsidR="00144FDE">
        <w:rPr>
          <w:rFonts w:cs="Times New Roman"/>
          <w:b/>
          <w:color w:val="000000" w:themeColor="text1"/>
        </w:rPr>
        <w:t>1</w:t>
      </w:r>
      <w:r w:rsidR="00B86EEE">
        <w:rPr>
          <w:rFonts w:cs="Times New Roman"/>
          <w:b/>
          <w:color w:val="000000" w:themeColor="text1"/>
        </w:rPr>
        <w:t>.0</w:t>
      </w:r>
      <w:r w:rsidR="003C1EB6" w:rsidRPr="00C549AF">
        <w:rPr>
          <w:rFonts w:cs="Times New Roman"/>
          <w:b/>
          <w:color w:val="000000" w:themeColor="text1"/>
        </w:rPr>
        <w:t xml:space="preserve"> effective from</w:t>
      </w:r>
      <w:r w:rsidR="00EF7110">
        <w:rPr>
          <w:rFonts w:cs="Times New Roman"/>
          <w:b/>
          <w:color w:val="000000" w:themeColor="text1"/>
        </w:rPr>
        <w:t xml:space="preserve"> 22</w:t>
      </w:r>
      <w:r w:rsidR="00441D44">
        <w:rPr>
          <w:rFonts w:cs="Times New Roman"/>
          <w:b/>
          <w:color w:val="000000" w:themeColor="text1"/>
        </w:rPr>
        <w:t xml:space="preserve"> J</w:t>
      </w:r>
      <w:r w:rsidR="00EF7110">
        <w:rPr>
          <w:rFonts w:cs="Times New Roman"/>
          <w:b/>
          <w:color w:val="000000" w:themeColor="text1"/>
        </w:rPr>
        <w:t>anuary</w:t>
      </w:r>
      <w:r w:rsidR="00441D44">
        <w:rPr>
          <w:rFonts w:cs="Times New Roman"/>
          <w:b/>
          <w:color w:val="000000" w:themeColor="text1"/>
        </w:rPr>
        <w:t xml:space="preserve"> 202</w:t>
      </w:r>
      <w:r w:rsidR="00EF7110">
        <w:rPr>
          <w:rFonts w:cs="Times New Roman"/>
          <w:b/>
          <w:color w:val="000000" w:themeColor="text1"/>
        </w:rPr>
        <w:t>6</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8"/>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9"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50"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51"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52"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3"/>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E6DC7AB" w14:textId="43FC3397" w:rsidR="00FB6B92" w:rsidRPr="006D1ACE" w:rsidRDefault="00FB6B92" w:rsidP="00FB6B92">
      <w:pPr>
        <w:pStyle w:val="BodyText"/>
        <w:ind w:left="720" w:hanging="720"/>
      </w:pPr>
      <w:r>
        <w:t>12.13</w:t>
      </w:r>
      <w:r w:rsidR="00DC1CEC">
        <w:t>B</w:t>
      </w:r>
      <w:r>
        <w:tab/>
        <w:t xml:space="preserve">Where Part 4 of Schedule 16 of the DCUSA </w:t>
      </w:r>
      <w:r w:rsidR="009D464F" w:rsidRPr="009D464F">
        <w:t xml:space="preserve">applies to the Premises </w:t>
      </w:r>
      <w:r w:rsidR="009D464F">
        <w:t>(</w:t>
      </w:r>
      <w:r>
        <w:t xml:space="preserve">and </w:t>
      </w:r>
      <w:r w:rsidR="009D464F" w:rsidRPr="009D464F">
        <w:t>unless and until the Parties agree a different capacity</w:t>
      </w:r>
      <w:r w:rsidR="009D464F">
        <w:t>)</w:t>
      </w:r>
      <w:r>
        <w:t xml:space="preserve">, the Maximum Import Capacity </w:t>
      </w:r>
      <w:r w:rsidR="0078269C" w:rsidRPr="0078269C">
        <w:t xml:space="preserve">determined under such Part 4 </w:t>
      </w:r>
      <w:r>
        <w:t>shall apply for the purposes of this Agreement and the Company shall have no liability to the Customer should th</w:t>
      </w:r>
      <w:r w:rsidR="00CB095A">
        <w:t>at</w:t>
      </w:r>
      <w:r>
        <w:t xml:space="preserve"> </w:t>
      </w:r>
      <w:r w:rsidR="00CB095A">
        <w:t>capacity</w:t>
      </w:r>
      <w:r>
        <w:t xml:space="preserve"> not be suitable and/or have an impact on the Connection Assets.</w:t>
      </w:r>
    </w:p>
    <w:p w14:paraId="3DFA5865" w14:textId="1241B621" w:rsidR="00D20955" w:rsidRPr="006D1ACE" w:rsidRDefault="00C35900" w:rsidP="001E0975">
      <w:pPr>
        <w:pStyle w:val="Heading2"/>
        <w:spacing w:before="200" w:after="120"/>
      </w:pPr>
      <w:r w:rsidRPr="006D1ACE">
        <w:lastRenderedPageBreak/>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t xml:space="preserve">The Company shall make a Modification Offer to the Customer as soon as reasonably practicable and in accordance with the requirements of its Electricity Distribution </w:t>
      </w:r>
      <w:r w:rsidRPr="009971C2">
        <w:lastRenderedPageBreak/>
        <w:t>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lastRenderedPageBreak/>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lastRenderedPageBreak/>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lastRenderedPageBreak/>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lastRenderedPageBreak/>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1E0975">
      <w:pPr>
        <w:pStyle w:val="Heading2"/>
        <w:spacing w:before="200" w:after="120"/>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lastRenderedPageBreak/>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4"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lastRenderedPageBreak/>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lastRenderedPageBreak/>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lastRenderedPageBreak/>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5"/>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6"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7"/>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8"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9"/>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60"/>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61"/>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62"/>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3"/>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4"/>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1A280D54" w:rsidR="006221F9" w:rsidRPr="006979BD" w:rsidRDefault="006221F9" w:rsidP="008626A9">
      <w:pPr>
        <w:pStyle w:val="Heading5"/>
      </w:pPr>
      <w:r w:rsidRPr="006979BD">
        <w:t xml:space="preserve">circulating the agenda for each meeting of the DCUSA Standing Issues Group at least </w:t>
      </w:r>
      <w:r w:rsidR="001307E5">
        <w:t>5 Working</w:t>
      </w:r>
      <w:r w:rsidRPr="006979BD">
        <w:t xml:space="preserve"> </w:t>
      </w:r>
      <w:r w:rsidR="001307E5">
        <w:t>D</w:t>
      </w:r>
      <w:r w:rsidRPr="006979BD">
        <w:t>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043AA551"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w:t>
      </w:r>
      <w:r w:rsidR="001307E5">
        <w:t>n</w:t>
      </w:r>
      <w:r w:rsidRPr="006979BD">
        <w:t xml:space="preserve"> </w:t>
      </w:r>
      <w:r w:rsidR="001307E5">
        <w:t>5</w:t>
      </w:r>
      <w:r w:rsidRPr="006979BD">
        <w:t xml:space="preserve">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5"/>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6"/>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t>DCUSA Ltd is a company established under the DCUSA to facilitate the operation of the DCUSA.</w:t>
      </w:r>
    </w:p>
    <w:p w14:paraId="1DA61304" w14:textId="0109315B" w:rsidR="00203474" w:rsidRDefault="00203474" w:rsidP="0064133A">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7"/>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8"/>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lastRenderedPageBreak/>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DCUSA Ltd is a party to this Agreement solely for the purposes of this Schedule and the obligations expressly imposed on it by this Agreement. 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 xml:space="preserve">DCUSA Ltd shall have only such rights under or in respect of this Agreement as are set out (or referred to) in this Schedule or as are set out </w:t>
      </w:r>
      <w:r>
        <w:lastRenderedPageBreak/>
        <w:t>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 xml:space="preserve">allot to such Party one unissued Share (and the Shareholders agree that, where no Shares are otherwise available for issue, they will exercise the voting rights </w:t>
      </w:r>
      <w:r>
        <w:lastRenderedPageBreak/>
        <w:t>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lastRenderedPageBreak/>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 xml:space="preserve">The Directors may delegate any of their powers to committees of the Board consisting of such persons as the Directors may resolve. Any such committee </w:t>
      </w:r>
      <w:r>
        <w:lastRenderedPageBreak/>
        <w:t>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w:t>
      </w:r>
      <w:r>
        <w:lastRenderedPageBreak/>
        <w:t>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lastRenderedPageBreak/>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w:t>
      </w:r>
      <w:r>
        <w:lastRenderedPageBreak/>
        <w:t>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lastRenderedPageBreak/>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lastRenderedPageBreak/>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9"/>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70"/>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71"/>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72"/>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3"/>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model version 6 as issued by the Panel in accordance with Clause 14.5.3; </w:t>
      </w:r>
      <w:r w:rsidRPr="00EC05E5">
        <w:rPr>
          <w:sz w:val="24"/>
          <w:szCs w:val="32"/>
        </w:rPr>
        <w:lastRenderedPageBreak/>
        <w:t>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23646144"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55808F2D"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636851">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w:lastRenderedPageBreak/>
        <mc:AlternateContent>
          <mc:Choice Requires="wpg">
            <w:drawing>
              <wp:anchor distT="0" distB="0" distL="114300" distR="114300" simplePos="0" relativeHeight="25165825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a="http://schemas.openxmlformats.org/drawingml/2006/main" xmlns:a14="http://schemas.microsoft.com/office/drawing/2010/main" xmlns:pic="http://schemas.openxmlformats.org/drawingml/2006/picture">
            <w:pict w14:anchorId="4E518414">
              <v:group id="Group 1350" style="position:absolute;left:0;text-align:left;margin-left:-19.5pt;margin-top:9.75pt;width:482.05pt;height:515.4pt;z-index:251658258;mso-width-relative:margin" coordsize="61222,65456" o:spid="_x0000_s1026" w14:anchorId="27DFB85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style="position:absolute;left:15234;width:7445;height:3929;visibility:visible;mso-wrap-style:square;v-text-anchor:middle" coordsize="1348382,809029" o:spid="_x0000_s1027"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v:stroke joinstyle="miter"/>
                  <v:formulas/>
                  <v:path textboxrect="0,0,1348382,809029" arrowok="t" o:connecttype="custom" o:connectlocs="0,0;744519,0;744519,392994;0,392994;0,0" o:connectangles="0,0,0,0,0"/>
                  <v:textbox inset="1.2366mm,1.2366mm,1.2366mm,1.2366mm">
                    <w:txbxContent>
                      <w:p w:rsidR="009E336D" w:rsidP="009E336D" w:rsidRDefault="009E336D" w14:paraId="77D71EC0" w14:textId="77777777">
                        <w:pPr>
                          <w:spacing w:after="76" w:line="216" w:lineRule="auto"/>
                          <w:jc w:val="center"/>
                          <w:rPr>
                            <w:szCs w:val="24"/>
                          </w:rPr>
                        </w:pPr>
                        <w:r>
                          <w:rPr>
                            <w:rFonts w:ascii="Arial" w:hAnsi="Arial" w:cs="Arial"/>
                            <w:color w:val="000000"/>
                            <w:kern w:val="24"/>
                            <w:sz w:val="18"/>
                            <w:szCs w:val="18"/>
                          </w:rPr>
                          <w:t>Step 1</w:t>
                        </w:r>
                      </w:p>
                    </w:txbxContent>
                  </v:textbox>
                </v:shape>
                <v:shape id="Freeform: Shape 1352" style="position:absolute;left:22679;width:17529;height:3929;visibility:visible;mso-wrap-style:square;v-text-anchor:middle" coordsize="1348382,809029" o:spid="_x0000_s1028"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27DBEC55" w14:textId="77777777">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style="position:absolute;left:15234;top:26003;width:25199;height:3038;visibility:visible;mso-wrap-style:square;v-text-anchor:middle" coordsize="698418,349209" o:spid="_x0000_s1029"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v:stroke joinstyle="miter"/>
                  <v:formulas/>
                  <v:path textboxrect="0,0,698418,349209" arrowok="t" o:connecttype="custom" o:connectlocs="0,30381;125993,0;2393867,0;2519860,30381;2519860,273428;2393867,303809;125993,303809;0,273428;0,30381" o:connectangles="0,0,0,0,0,0,0,0,0"/>
                  <v:textbox inset="1.2366mm,1.2366mm,1.2366mm,1.2366mm">
                    <w:txbxContent>
                      <w:p w:rsidR="009E336D" w:rsidP="009E336D" w:rsidRDefault="009E336D" w14:paraId="456E2FE4" w14:textId="77777777">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style="position:absolute;left:36982;top:10952;width:3383;height:3930;visibility:visible;mso-wrap-style:square;v-text-anchor:middle" coordsize="698418,349209" o:spid="_x0000_s1030"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v:stroke joinstyle="miter"/>
                  <v:formulas/>
                  <v:path textboxrect="0,0,698418,349209" arrowok="t" o:connecttype="custom" o:connectlocs="0,39300;16915,0;321388,0;338303,39300;338303,353694;321388,392994;16915,392994;0,353694;0,39300" o:connectangles="0,0,0,0,0,0,0,0,0"/>
                  <v:textbox inset="1.2366mm,1.2366mm,1.2366mm,1.2366mm">
                    <w:txbxContent>
                      <w:p w:rsidR="009E336D" w:rsidP="009E336D" w:rsidRDefault="009E336D" w14:paraId="172A0622" w14:textId="77777777">
                        <w:pPr>
                          <w:spacing w:after="42" w:line="216" w:lineRule="auto"/>
                          <w:jc w:val="center"/>
                          <w:rPr>
                            <w:szCs w:val="24"/>
                          </w:rPr>
                        </w:pPr>
                        <w:r>
                          <w:rPr>
                            <w:rFonts w:ascii="Arial" w:hAnsi="Arial" w:eastAsia="Calibri"/>
                            <w:b/>
                            <w:bCs/>
                            <w:color w:val="000000"/>
                            <w:kern w:val="24"/>
                            <w:sz w:val="18"/>
                            <w:szCs w:val="18"/>
                          </w:rPr>
                          <w:t>…</w:t>
                        </w:r>
                      </w:p>
                    </w:txbxContent>
                  </v:textbox>
                </v:shape>
                <v:shape id="Freeform: Shape 1355" style="position:absolute;left:23200;top:10952;width:13390;height:3930;visibility:visible;mso-wrap-style:square;v-text-anchor:middle" coordsize="698418,349209" o:spid="_x0000_s1031"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v:stroke joinstyle="miter"/>
                  <v:formulas/>
                  <v:path textboxrect="0,0,698418,349209" arrowok="t" o:connecttype="custom" o:connectlocs="0,39300;66947,0;1271997,0;1338944,39300;1338944,353694;1271997,392994;66947,392994;0,353694;0,39300" o:connectangles="0,0,0,0,0,0,0,0,0"/>
                  <v:textbox inset="1.2366mm,1.2366mm,1.2366mm,1.2366mm">
                    <w:txbxContent>
                      <w:p w:rsidR="009E336D" w:rsidP="009E336D" w:rsidRDefault="009E336D" w14:paraId="783446FB" w14:textId="77777777">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style="position:absolute;left:15234;top:10952;width:7622;height:3930;visibility:visible;mso-wrap-style:square;v-text-anchor:middle" coordsize="698418,349209" o:spid="_x0000_s1032"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v:stroke joinstyle="miter"/>
                  <v:formulas/>
                  <v:path textboxrect="0,0,698418,349209" arrowok="t" o:connecttype="custom" o:connectlocs="0,39300;38109,0;724064,0;762173,39300;762173,353694;724064,392994;38109,392994;0,353694;0,39300" o:connectangles="0,0,0,0,0,0,0,0,0"/>
                  <v:textbox inset="1.2366mm,1.2366mm,1.2366mm,1.2366mm">
                    <w:txbxContent>
                      <w:p w:rsidR="009E336D" w:rsidP="009E336D" w:rsidRDefault="009E336D" w14:paraId="1E4D9457" w14:textId="77777777">
                        <w:pPr>
                          <w:spacing w:after="42" w:line="216" w:lineRule="auto"/>
                          <w:jc w:val="center"/>
                          <w:rPr>
                            <w:szCs w:val="24"/>
                          </w:rPr>
                        </w:pPr>
                        <w:r>
                          <w:rPr>
                            <w:rFonts w:ascii="Arial" w:hAnsi="Arial" w:eastAsia="Calibri"/>
                            <w:color w:val="000000"/>
                            <w:kern w:val="24"/>
                            <w:sz w:val="18"/>
                            <w:szCs w:val="18"/>
                          </w:rPr>
                          <w:t>Load Profiles</w:t>
                        </w:r>
                      </w:p>
                    </w:txbxContent>
                  </v:textbox>
                </v:shape>
                <v:shape id="Freeform: Shape 1357" style="position:absolute;left:27919;top:7285;width:12446;height:3491;visibility:visible;mso-wrap-style:square;v-text-anchor:middle" coordsize="698418,349209" o:spid="_x0000_s1033"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v:stroke joinstyle="miter"/>
                  <v:formulas/>
                  <v:path textboxrect="0,0,698418,349209" arrowok="t" o:connecttype="custom" o:connectlocs="0,34910;62230,0;1182363,0;1244593,34910;1244593,314191;1182363,349101;62230,349101;0,314191;0,34910" o:connectangles="0,0,0,0,0,0,0,0,0"/>
                  <v:textbox inset="1.2366mm,1.2366mm,1.2366mm,1.2366mm">
                    <w:txbxContent>
                      <w:p w:rsidR="009E336D" w:rsidP="009E336D" w:rsidRDefault="009E336D" w14:paraId="7539C579" w14:textId="77777777">
                        <w:pPr>
                          <w:spacing w:after="42" w:line="216" w:lineRule="auto"/>
                          <w:jc w:val="center"/>
                        </w:pPr>
                        <w:r>
                          <w:rPr>
                            <w:rFonts w:ascii="Arial" w:hAnsi="Arial" w:eastAsia="Calibri"/>
                            <w:color w:val="000000"/>
                            <w:kern w:val="24"/>
                            <w:sz w:val="18"/>
                            <w:szCs w:val="18"/>
                          </w:rPr>
                          <w:t>Service model costs</w:t>
                        </w:r>
                      </w:p>
                    </w:txbxContent>
                  </v:textbox>
                </v:shape>
                <v:shape id="Freeform: Shape 1358" style="position:absolute;left:15234;top:7285;width:12446;height:3492;visibility:visible;mso-wrap-style:square;v-text-anchor:middle" coordsize="698418,349209" o:spid="_x0000_s1034"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v:stroke joinstyle="miter"/>
                  <v:formulas/>
                  <v:path textboxrect="0,0,698418,349209" arrowok="t" o:connecttype="custom" o:connectlocs="0,34921;62230,0;1182364,0;1244594,34921;1244594,314288;1182364,349209;62230,349209;0,314288;0,34921" o:connectangles="0,0,0,0,0,0,0,0,0"/>
                  <v:textbox inset="1.2366mm,1.2366mm,1.2366mm,1.2366mm">
                    <w:txbxContent>
                      <w:p w:rsidR="009E336D" w:rsidP="009E336D" w:rsidRDefault="009E336D" w14:paraId="7C962559" w14:textId="77777777">
                        <w:pPr>
                          <w:spacing w:after="42" w:line="216" w:lineRule="auto"/>
                          <w:jc w:val="center"/>
                          <w:rPr>
                            <w:szCs w:val="24"/>
                          </w:rPr>
                        </w:pPr>
                        <w:r>
                          <w:rPr>
                            <w:rFonts w:ascii="Arial" w:hAnsi="Arial" w:eastAsia="Calibri"/>
                            <w:color w:val="000000"/>
                            <w:kern w:val="24"/>
                            <w:sz w:val="18"/>
                            <w:szCs w:val="18"/>
                          </w:rPr>
                          <w:t>Network model costs</w:t>
                        </w:r>
                      </w:p>
                    </w:txbxContent>
                  </v:textbox>
                </v:shape>
                <v:shape id="Freeform: Shape 1359" style="position:absolute;left:15234;top:18141;width:7622;height:3930;visibility:visible;mso-wrap-style:square;v-text-anchor:middle" coordsize="1348382,809029" o:spid="_x0000_s1035"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2B3DA3AA" w14:textId="77777777">
                        <w:pPr>
                          <w:spacing w:after="76" w:line="216" w:lineRule="auto"/>
                          <w:jc w:val="center"/>
                          <w:rPr>
                            <w:szCs w:val="24"/>
                          </w:rPr>
                        </w:pPr>
                        <w:r>
                          <w:rPr>
                            <w:rFonts w:ascii="Arial" w:hAnsi="Arial" w:cs="Arial"/>
                            <w:color w:val="000000"/>
                            <w:kern w:val="24"/>
                            <w:sz w:val="18"/>
                            <w:szCs w:val="18"/>
                          </w:rPr>
                          <w:t>Step 2</w:t>
                        </w:r>
                      </w:p>
                    </w:txbxContent>
                  </v:textbox>
                </v:shape>
                <v:shape id="Freeform: Shape 1360" style="position:absolute;left:22904;top:18141;width:17529;height:3930;visibility:visible;mso-wrap-style:square;v-text-anchor:middle" coordsize="1348382,809029" o:spid="_x0000_s1036"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3A065F19" w14:textId="77777777">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oned="t" filled="f" o:spt="32" path="m,l21600,21600e">
                  <v:path fillok="f" arrowok="t" o:connecttype="none"/>
                  <o:lock v:ext="edit" shapetype="t"/>
                </v:shapetype>
                <v:shape id="Straight Arrow Connector 1361" style="position:absolute;left:27415;top:22532;width:0;height:2299;visibility:visible;mso-wrap-style:square" o:spid="_x0000_s1037"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v:stroke endarrow="block" endarrowwidth="wide"/>
                  <o:lock v:ext="edit" shapetype="f"/>
                </v:shape>
                <v:shape id="Freeform: Shape 1362" style="position:absolute;left:52728;top:10952;width:8494;height:4640;visibility:visible;mso-wrap-style:square;v-text-anchor:middle" coordsize="698418,349209" o:spid="_x0000_s1038"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v:stroke joinstyle="miter"/>
                  <v:formulas/>
                  <v:path textboxrect="0,0,698418,349209" arrowok="t" o:connecttype="custom" o:connectlocs="0,46404;42467,0;806879,0;849346,46404;849346,417632;806879,464036;42467,464036;0,417632;0,46404" o:connectangles="0,0,0,0,0,0,0,0,0"/>
                  <v:textbox inset="1.2366mm,1.2366mm,1.2366mm,1.2366mm">
                    <w:txbxContent>
                      <w:p w:rsidR="009E336D" w:rsidP="009E336D" w:rsidRDefault="009E336D" w14:paraId="365614B7" w14:textId="77777777">
                        <w:pPr>
                          <w:spacing w:after="42" w:line="216" w:lineRule="auto"/>
                          <w:jc w:val="center"/>
                          <w:rPr>
                            <w:szCs w:val="24"/>
                          </w:rPr>
                        </w:pPr>
                        <w:r>
                          <w:rPr>
                            <w:rFonts w:ascii="Arial" w:hAnsi="Arial" w:eastAsia="Calibri"/>
                            <w:color w:val="000000"/>
                            <w:kern w:val="24"/>
                            <w:sz w:val="18"/>
                            <w:szCs w:val="18"/>
                          </w:rPr>
                          <w:t>Volume forecasts</w:t>
                        </w:r>
                      </w:p>
                    </w:txbxContent>
                  </v:textbox>
                </v:shape>
                <v:shape id="Freeform: Shape 1363" style="position:absolute;left:15234;top:33147;width:7622;height:5383;visibility:visible;mso-wrap-style:square;v-text-anchor:middle" coordsize="1348382,809029" o:spid="_x0000_s1039"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v:stroke joinstyle="miter"/>
                  <v:formulas/>
                  <v:path textboxrect="0,0,1348382,809029" arrowok="t" o:connecttype="custom" o:connectlocs="0,0;762173,0;762173,538264;0,538264;0,0" o:connectangles="0,0,0,0,0"/>
                  <v:textbox inset="1.2366mm,1.2366mm,1.2366mm,1.2366mm">
                    <w:txbxContent>
                      <w:p w:rsidR="009E336D" w:rsidP="009E336D" w:rsidRDefault="009E336D" w14:paraId="166E3695" w14:textId="77777777">
                        <w:pPr>
                          <w:spacing w:after="76" w:line="216" w:lineRule="auto"/>
                          <w:jc w:val="center"/>
                          <w:rPr>
                            <w:szCs w:val="24"/>
                          </w:rPr>
                        </w:pPr>
                        <w:r>
                          <w:rPr>
                            <w:rFonts w:ascii="Arial" w:hAnsi="Arial" w:cs="Arial"/>
                            <w:color w:val="000000"/>
                            <w:kern w:val="24"/>
                            <w:sz w:val="18"/>
                            <w:szCs w:val="18"/>
                          </w:rPr>
                          <w:t>Step 3</w:t>
                        </w:r>
                      </w:p>
                    </w:txbxContent>
                  </v:textbox>
                </v:shape>
                <v:shape id="Freeform: Shape 1364" style="position:absolute;left:22904;top:33147;width:17529;height:5383;visibility:visible;mso-wrap-style:square;v-text-anchor:middle" coordsize="1348382,809029" o:spid="_x0000_s1040"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v:stroke joinstyle="miter"/>
                  <v:formulas/>
                  <v:path textboxrect="0,0,1348382,809029" arrowok="t" o:connecttype="custom" o:connectlocs="0,0;1752883,0;1752883,538264;0,538264;0,0" o:connectangles="0,0,0,0,0"/>
                  <v:textbox inset="1.2366mm,1.2366mm,1.2366mm,1.2366mm">
                    <w:txbxContent>
                      <w:p w:rsidR="009E336D" w:rsidP="009E336D" w:rsidRDefault="009E336D" w14:paraId="5FBC0653" w14:textId="77777777">
                        <w:pPr>
                          <w:spacing w:after="76" w:line="276" w:lineRule="auto"/>
                          <w:jc w:val="center"/>
                          <w:rPr>
                            <w:szCs w:val="24"/>
                          </w:rPr>
                        </w:pPr>
                        <w:r>
                          <w:rPr>
                            <w:rFonts w:ascii="Arial" w:hAnsi="Arial" w:cs="Arial"/>
                            <w:color w:val="000000"/>
                            <w:kern w:val="24"/>
                            <w:sz w:val="18"/>
                            <w:szCs w:val="18"/>
                          </w:rPr>
                          <w:t xml:space="preserve">Match revenues (excluding </w:t>
                        </w:r>
                        <w:r>
                          <w:rPr>
                            <w:rFonts w:ascii="Arial" w:hAnsi="Arial" w:cs="Arial"/>
                            <w:color w:val="000000"/>
                            <w:kern w:val="24"/>
                            <w:sz w:val="18"/>
                            <w:szCs w:val="18"/>
                          </w:rPr>
                          <w:t>SoLR and Eligible Bad Debt pass-through costs)</w:t>
                        </w:r>
                      </w:p>
                    </w:txbxContent>
                  </v:textbox>
                </v:shape>
                <v:shape id="Freeform: Shape 1365" style="position:absolute;left:15234;top:47611;width:7622;height:3930;visibility:visible;mso-wrap-style:square;v-text-anchor:middle" coordsize="1348382,809029" o:spid="_x0000_s1041"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45C2FD77" w14:textId="77777777">
                        <w:pPr>
                          <w:spacing w:after="76" w:line="216" w:lineRule="auto"/>
                          <w:jc w:val="center"/>
                          <w:rPr>
                            <w:szCs w:val="24"/>
                          </w:rPr>
                        </w:pPr>
                        <w:r>
                          <w:rPr>
                            <w:rFonts w:ascii="Arial" w:hAnsi="Arial" w:cs="Arial"/>
                            <w:color w:val="000000"/>
                            <w:kern w:val="24"/>
                            <w:sz w:val="18"/>
                            <w:szCs w:val="18"/>
                          </w:rPr>
                          <w:t>Step 4</w:t>
                        </w:r>
                      </w:p>
                    </w:txbxContent>
                  </v:textbox>
                </v:shape>
                <v:shape id="Freeform: Shape 1366" style="position:absolute;left:22904;top:47611;width:17529;height:3930;visibility:visible;mso-wrap-style:square;v-text-anchor:middle" coordsize="1348382,809029" o:spid="_x0000_s1042"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29EB0A1B" w14:textId="77777777">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style="position:absolute;left:15234;top:55537;width:7622;height:3930;visibility:visible;mso-wrap-style:square;v-text-anchor:middle" coordsize="1348382,809029" o:spid="_x0000_s1043"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v:stroke joinstyle="miter"/>
                  <v:formulas/>
                  <v:path textboxrect="0,0,1348382,809029" arrowok="t" o:connecttype="custom" o:connectlocs="0,0;762173,0;762173,392994;0,392994;0,0" o:connectangles="0,0,0,0,0"/>
                  <v:textbox inset="1.2366mm,1.2366mm,1.2366mm,1.2366mm">
                    <w:txbxContent>
                      <w:p w:rsidR="009E336D" w:rsidP="009E336D" w:rsidRDefault="009E336D" w14:paraId="0E64A31E" w14:textId="77777777">
                        <w:pPr>
                          <w:spacing w:after="76" w:line="216" w:lineRule="auto"/>
                          <w:jc w:val="center"/>
                          <w:rPr>
                            <w:szCs w:val="24"/>
                          </w:rPr>
                        </w:pPr>
                        <w:r>
                          <w:rPr>
                            <w:rFonts w:ascii="Arial" w:hAnsi="Arial" w:cs="Arial"/>
                            <w:color w:val="000000"/>
                            <w:kern w:val="24"/>
                            <w:sz w:val="18"/>
                            <w:szCs w:val="18"/>
                          </w:rPr>
                          <w:t>Step 5</w:t>
                        </w:r>
                      </w:p>
                    </w:txbxContent>
                  </v:textbox>
                </v:shape>
                <v:shape id="Freeform: Shape 1368" style="position:absolute;left:22904;top:55537;width:17529;height:3930;visibility:visible;mso-wrap-style:square;v-text-anchor:middle" coordsize="1348382,809029" o:spid="_x0000_s1044" fillcolor="#bfd2f0" strokecolor="#364354 [2562]" strokeweight="2pt" o:spt="100" adj="-11796480,,5400" path="m,l1348382,r,809029l,80902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v:stroke joinstyle="miter"/>
                  <v:formulas/>
                  <v:path textboxrect="0,0,1348382,809029" arrowok="t" o:connecttype="custom" o:connectlocs="0,0;1752883,0;1752883,392994;0,392994;0,0" o:connectangles="0,0,0,0,0"/>
                  <v:textbox inset="1.2366mm,1.2366mm,1.2366mm,1.2366mm">
                    <w:txbxContent>
                      <w:p w:rsidR="009E336D" w:rsidP="009E336D" w:rsidRDefault="009E336D" w14:paraId="61ACCC87" w14:textId="77777777">
                        <w:pPr>
                          <w:spacing w:after="76" w:line="276" w:lineRule="auto"/>
                          <w:jc w:val="center"/>
                          <w:rPr>
                            <w:szCs w:val="24"/>
                          </w:rPr>
                        </w:pPr>
                        <w:r>
                          <w:rPr>
                            <w:rFonts w:ascii="Arial" w:hAnsi="Arial" w:cs="Arial"/>
                            <w:color w:val="000000"/>
                            <w:kern w:val="24"/>
                            <w:sz w:val="18"/>
                            <w:szCs w:val="18"/>
                          </w:rPr>
                          <w:t xml:space="preserve">Allocate </w:t>
                        </w:r>
                        <w:r>
                          <w:rPr>
                            <w:rFonts w:ascii="Arial" w:hAnsi="Arial" w:cs="Arial"/>
                            <w:color w:val="000000"/>
                            <w:kern w:val="24"/>
                            <w:sz w:val="18"/>
                            <w:szCs w:val="18"/>
                          </w:rPr>
                          <w:t>SoLR and Eligible Bad Debt pass-through costs</w:t>
                        </w:r>
                      </w:p>
                    </w:txbxContent>
                  </v:textbox>
                </v:shape>
                <v:shape id="Straight Arrow Connector 1369" style="position:absolute;left:27415;top:29697;width:0;height:2299;visibility:visible;mso-wrap-style:square" o:spid="_x0000_s1045"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v:stroke endarrow="block" endarrowwidth="wide"/>
                  <o:lock v:ext="edit" shapetype="f"/>
                </v:shape>
                <v:shape id="Straight Arrow Connector 1370" style="position:absolute;left:27415;top:15208;width:0;height:2299;visibility:visible;mso-wrap-style:square" o:spid="_x0000_s1046"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v:stroke endarrow="block" endarrowwidth="wide"/>
                  <o:lock v:ext="edit" shapetype="f"/>
                </v:shape>
                <v:shape id="Straight Arrow Connector 1371" style="position:absolute;left:27415;top:38738;width:0;height:2299;visibility:visible;mso-wrap-style:square" o:spid="_x0000_s1047"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v:stroke endarrow="block" endarrowwidth="wide"/>
                  <o:lock v:ext="edit" shapetype="f"/>
                </v:shape>
                <v:shape id="Straight Arrow Connector 1372" style="position:absolute;left:27415;top:44683;width:0;height:2298;visibility:visible;mso-wrap-style:square" o:spid="_x0000_s1048"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v:stroke endarrow="block" endarrowwidth="wide"/>
                  <o:lock v:ext="edit" shapetype="f"/>
                </v:shape>
                <v:shape id="Straight Arrow Connector 1373" style="position:absolute;left:27415;top:52871;width:0;height:2299;visibility:visible;mso-wrap-style:square" o:spid="_x0000_s1049"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v:stroke endarrow="block" endarrowwidth="wide"/>
                  <o:lock v:ext="edit" shapetype="f"/>
                </v:shape>
                <v:shape id="Freeform: Shape 1374" style="position:absolute;left:21841;top:41451;width:11678;height:2398;visibility:visible;mso-wrap-style:square;v-text-anchor:middle" coordsize="698418,349209" o:spid="_x0000_s1050"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v:stroke joinstyle="miter"/>
                  <v:formulas/>
                  <v:path textboxrect="0,0,698418,349209" arrowok="t" o:connecttype="custom" o:connectlocs="0,23982;58390,0;1109410,0;1167800,23982;1167800,215838;1109410,239820;58390,239820;0,215838;0,23982" o:connectangles="0,0,0,0,0,0,0,0,0"/>
                  <v:textbox inset="1.2366mm,1.2366mm,1.2366mm,1.2366mm">
                    <w:txbxContent>
                      <w:p w:rsidR="009E336D" w:rsidP="009E336D" w:rsidRDefault="009E336D" w14:paraId="52895A05" w14:textId="77777777">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style="position:absolute;left:27415;top:4388;width:0;height:2299;visibility:visible;mso-wrap-style:square" o:spid="_x0000_s1051"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v:stroke endarrow="block" endarrowwidth="wide"/>
                  <o:lock v:ext="edit" shapetype="f"/>
                </v:shape>
                <v:shape id="Freeform: Shape 1376" style="position:absolute;left:21711;top:63058;width:11678;height:2398;visibility:visible;mso-wrap-style:square;v-text-anchor:middle" coordsize="698418,349209" o:spid="_x0000_s1052"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v:stroke joinstyle="miter"/>
                  <v:formulas/>
                  <v:path textboxrect="0,0,698418,349209" arrowok="t" o:connecttype="custom" o:connectlocs="0,23982;58390,0;1109410,0;1167800,23982;1167800,215838;1109410,239820;58390,239820;0,215838;0,23982" o:connectangles="0,0,0,0,0,0,0,0,0"/>
                  <v:textbox inset="1.2366mm,1.2366mm,1.2366mm,1.2366mm">
                    <w:txbxContent>
                      <w:p w:rsidR="009E336D" w:rsidP="009E336D" w:rsidRDefault="009E336D" w14:paraId="3C164C93" w14:textId="77777777">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oned="t" filled="f" o:spt="37" path="m,c10800,,21600,10800,21600,21600e">
                  <v:path fillok="f" arrowok="t" o:connecttype="none"/>
                  <o:lock v:ext="edit" shapetype="t"/>
                </v:shapetype>
                <v:shape id="Connector: Curved 1377" style="position:absolute;left:39287;top:17792;width:19825;height:15840;rotation:90;visibility:visible;mso-wrap-style:square" o:spid="_x0000_s1053"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v:stroke joinstyle="miter" endarrow="block" endarrowwidth="wide"/>
                  <o:lock v:ext="edit" shapetype="f"/>
                </v:shape>
                <v:shape id="Freeform: Shape 1378" style="position:absolute;left:1256;top:24831;width:9223;height:6355;visibility:visible;mso-wrap-style:square;v-text-anchor:middle" coordsize="698418,349209" o:spid="_x0000_s1054"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v:stroke joinstyle="miter"/>
                  <v:formulas/>
                  <v:path textboxrect="0,0,698418,349209" arrowok="t" o:connecttype="custom" o:connectlocs="0,63552;46116,0;876205,0;922321,63552;922321,571965;876205,635517;46116,635517;0,571965;0,63552" o:connectangles="0,0,0,0,0,0,0,0,0"/>
                  <v:textbox inset="1.2366mm,1.2366mm,1.2366mm,1.2366mm">
                    <w:txbxContent>
                      <w:p w:rsidR="009E336D" w:rsidP="009E336D" w:rsidRDefault="009E336D" w14:paraId="177653D9" w14:textId="77777777">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style="position:absolute;left:54058;top:51278;width:7164;height:3492;visibility:visible;mso-wrap-style:square;v-text-anchor:middle" coordsize="698418,349209" o:spid="_x0000_s1055"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v:stroke joinstyle="miter"/>
                  <v:formulas/>
                  <v:path textboxrect="0,0,698418,349209" arrowok="t" o:connecttype="custom" o:connectlocs="0,34921;35818,0;680547,0;716365,34921;716365,314288;680547,349209;35818,349209;0,314288;0,34921" o:connectangles="0,0,0,0,0,0,0,0,0"/>
                  <v:textbox inset="1.2366mm,1.2366mm,1.2366mm,1.2366mm">
                    <w:txbxContent>
                      <w:p w:rsidR="009E336D" w:rsidP="009E336D" w:rsidRDefault="009E336D" w14:paraId="022BD325" w14:textId="77777777">
                        <w:pPr>
                          <w:spacing w:after="76" w:line="216" w:lineRule="auto"/>
                          <w:jc w:val="center"/>
                          <w:rPr>
                            <w:szCs w:val="24"/>
                          </w:rPr>
                        </w:pPr>
                        <w:r>
                          <w:rPr>
                            <w:rFonts w:ascii="Arial" w:hAnsi="Arial" w:cs="Arial"/>
                            <w:color w:val="000000"/>
                            <w:kern w:val="24"/>
                            <w:sz w:val="18"/>
                            <w:szCs w:val="18"/>
                          </w:rPr>
                          <w:t>FBPQ</w:t>
                        </w:r>
                      </w:p>
                    </w:txbxContent>
                  </v:textbox>
                </v:shape>
                <v:shape id="Freeform: Shape 1380" style="position:absolute;left:47288;top:51278;width:6631;height:3492;visibility:visible;mso-wrap-style:square;v-text-anchor:middle" coordsize="698418,349209" o:spid="_x0000_s1056"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v:stroke joinstyle="miter"/>
                  <v:formulas/>
                  <v:path textboxrect="0,0,698418,349209" arrowok="t" o:connecttype="custom" o:connectlocs="0,34921;33153,0;629901,0;663054,34921;663054,314288;629901,349209;33153,349209;0,314288;0,34921" o:connectangles="0,0,0,0,0,0,0,0,0"/>
                  <v:textbox inset="1.2366mm,1.2366mm,1.2366mm,1.2366mm">
                    <w:txbxContent>
                      <w:p w:rsidR="009E336D" w:rsidP="009E336D" w:rsidRDefault="009E336D" w14:paraId="4407F36B" w14:textId="77777777">
                        <w:pPr>
                          <w:spacing w:after="42" w:line="216" w:lineRule="auto"/>
                          <w:jc w:val="center"/>
                          <w:rPr>
                            <w:szCs w:val="24"/>
                          </w:rPr>
                        </w:pPr>
                        <w:r>
                          <w:rPr>
                            <w:rFonts w:ascii="Arial" w:hAnsi="Arial" w:eastAsia="Calibri"/>
                            <w:color w:val="000000"/>
                            <w:kern w:val="24"/>
                            <w:sz w:val="18"/>
                            <w:szCs w:val="18"/>
                          </w:rPr>
                          <w:t>RRP</w:t>
                        </w:r>
                      </w:p>
                    </w:txbxContent>
                  </v:textbox>
                </v:shape>
                <v:shape id="Freeform: Shape 1381" style="position:absolute;left:47288;top:47611;width:13934;height:3492;visibility:visible;mso-wrap-style:square;v-text-anchor:middle" coordsize="698418,349209" o:spid="_x0000_s1057" fillcolor="white [3201]" strokecolor="#364354 [2562]" strokeweight="2pt" o:spt="100" adj="-11796480,,5400" path="m,34921c,15635,15635,,34921,l663497,v19286,,34921,15635,34921,34921l698418,314288v,19286,-15635,34921,-34921,34921l34921,349209c15635,349209,,333574,,314288l,34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v:stroke joinstyle="miter"/>
                  <v:formulas/>
                  <v:path textboxrect="0,0,698418,349209" arrowok="t" o:connecttype="custom" o:connectlocs="0,34921;69666,0;1323651,0;1393317,34921;1393317,314288;1323651,349209;69666,349209;0,314288;0,34921" o:connectangles="0,0,0,0,0,0,0,0,0"/>
                  <v:textbox inset="1.2366mm,1.2366mm,1.2366mm,1.2366mm">
                    <w:txbxContent>
                      <w:p w:rsidR="009E336D" w:rsidP="009E336D" w:rsidRDefault="009E336D" w14:paraId="7AF95D18" w14:textId="77777777">
                        <w:pPr>
                          <w:spacing w:after="42" w:line="216" w:lineRule="auto"/>
                          <w:jc w:val="center"/>
                          <w:rPr>
                            <w:szCs w:val="24"/>
                          </w:rPr>
                        </w:pPr>
                        <w:r>
                          <w:rPr>
                            <w:rFonts w:ascii="Arial" w:hAnsi="Arial" w:eastAsia="Calibri"/>
                            <w:color w:val="000000"/>
                            <w:kern w:val="24"/>
                            <w:sz w:val="18"/>
                            <w:szCs w:val="18"/>
                          </w:rPr>
                          <w:t>Expenditure data</w:t>
                        </w:r>
                      </w:p>
                    </w:txbxContent>
                  </v:textbox>
                </v:shape>
                <v:shape id="Connector: Curved 1382" style="position:absolute;left:43107;top:12801;width:9000;height:10800;rotation:112;visibility:visible;mso-wrap-style:square" o:spid="_x0000_s1058"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v:stroke joinstyle="miter" endarrow="block" endarrowwidth="wide"/>
                  <o:lock v:ext="edit" shapetype="f"/>
                </v:shape>
                <v:shape id="Connector: Curved 1383" style="position:absolute;left:33891;top:23179;width:32761;height:18001;rotation:90;visibility:visible;mso-wrap-style:square" o:spid="_x0000_s1059" strokecolor="#ed7d31 [3205]" strokeweight="1.5pt" o:connectortype="curved" type="#_x0000_t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v:stroke joinstyle="miter" dashstyle="dash" startarrow="block" startarrowwidth="wide" endarrowwidth="wide"/>
                  <o:lock v:ext="edit" shapetype="f"/>
                </v:shape>
                <v:shape id="Straight Arrow Connector 1384" style="position:absolute;left:43941;top:48537;width:0;height:5040;rotation:90;visibility:visible;mso-wrap-style:square" o:spid="_x0000_s1060"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v:stroke endarrow="block" endarrowwidth="wide"/>
                  <o:lock v:ext="edit" shapetype="f"/>
                </v:shape>
                <v:shape id="Arc 1385" style="position:absolute;left:10528;top:24734;width:8537;height:15529;rotation:6176417fd;flip:x;visibility:visible;mso-wrap-style:square;v-text-anchor:middle" coordsize="853793,1552912" o:spid="_x0000_s1061" filled="f" strokecolor="#ed7d31 [3205]" strokeweight="1.5pt" path="m252605,67661nsc430560,-77100,639826,15789,761111,293377v54041,123684,86052,274409,91760,432051l426897,776456,252605,67661xem252605,67661nfc430560,-77100,639826,15789,761111,293377v54041,123684,86052,274409,91760,432051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v:stroke endarrow="block" endarrowwidth="wide"/>
                  <v:path arrowok="t" o:connecttype="custom" o:connectlocs="252605,67661;761111,293377;852871,725428" o:connectangles="0,0,0"/>
                </v:shape>
                <v:shape id="Arc 1386" style="position:absolute;left:1713;top:25954;width:21867;height:25294;rotation:90;flip:x;visibility:visible;mso-wrap-style:square;v-text-anchor:middle" coordsize="2186789,2529463" o:spid="_x0000_s1062" filled="f" strokecolor="#ed7d31 [3205]" strokeweight="1.5pt" path="m355880,331033nsc727757,-61979,1283637,-110263,1702086,214101v344492,267035,528733,736513,475738,1212256l1093395,1264732,355880,331033xem355880,331033nfc727757,-61979,1283637,-110263,1702086,214101v344492,267035,528733,736513,475738,1212256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v:stroke endarrow="block" endarrowwidth="wide"/>
                  <v:path arrowok="t" o:connecttype="custom" o:connectlocs="355880,331033;1702086,214101;2177824,1426357" o:connectangles="0,0,0"/>
                </v:shape>
                <v:shape id="Straight Arrow Connector 1387" style="position:absolute;left:27415;top:60308;width:0;height:2299;visibility:visible;mso-wrap-style:square" o:spid="_x0000_s1063" strokecolor="#ed7d31 [3205]" strokeweight="1.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v:stroke endarrow="block" endarrowwidth="wide"/>
                  <o:lock v:ext="edit" shapetype="f"/>
                </v:shape>
                <v:shape id="Arc 1388" style="position:absolute;left:7695;top:36383;width:15729;height:26434;rotation:90;flip:x y;visibility:visible;mso-wrap-style:square;v-text-anchor:middle" coordsize="1572877,2643346" o:spid="_x0000_s1064" filled="f" strokecolor="#ed7d31 [3205]" strokeweight="1.5pt"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492ADBC7"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0</w:instrText>
      </w:r>
      <w:r w:rsidRPr="00125A9E">
        <w:rPr>
          <w:noProof/>
        </w:rPr>
        <w:fldChar w:fldCharType="end"/>
      </w:r>
      <w:r w:rsidRPr="00125A9E">
        <w:fldChar w:fldCharType="separate"/>
      </w:r>
      <w:r w:rsidR="00636851">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6074D94F"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636851">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lastRenderedPageBreak/>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2A45C7D5"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1</w:instrText>
      </w:r>
      <w:r w:rsidRPr="00125A9E">
        <w:rPr>
          <w:noProof/>
        </w:rPr>
        <w:fldChar w:fldCharType="end"/>
      </w:r>
      <w:r w:rsidRPr="00125A9E">
        <w:fldChar w:fldCharType="separate"/>
      </w:r>
      <w:r w:rsidR="00636851">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25BC6016" w:rsidR="009E336D" w:rsidRPr="00DA64BE" w:rsidRDefault="009E336D" w:rsidP="00A740B1">
            <w:pPr>
              <w:pStyle w:val="DCUSATableText"/>
            </w:pPr>
            <w:bookmarkStart w:id="6425" w:name="_Toc112382763"/>
            <w:r w:rsidRPr="00DA64BE">
              <w:lastRenderedPageBreak/>
              <w:t xml:space="preserve">Table </w:t>
            </w:r>
            <w:r>
              <w:fldChar w:fldCharType="begin"/>
            </w:r>
            <w:r>
              <w:instrText>SEQ Table \* ARABIC</w:instrText>
            </w:r>
            <w:r>
              <w:fldChar w:fldCharType="separate"/>
            </w:r>
            <w:r w:rsidR="00636851">
              <w:rPr>
                <w:noProof/>
              </w:rPr>
              <w:t>2</w:t>
            </w:r>
            <w: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4D1BC76E"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36851">
        <w:rPr>
          <w:noProof/>
        </w:rPr>
        <w:instrText>2</w:instrText>
      </w:r>
      <w:r w:rsidRPr="00125A9E">
        <w:rPr>
          <w:noProof/>
        </w:rPr>
        <w:fldChar w:fldCharType="end"/>
      </w:r>
      <w:r w:rsidRPr="00125A9E">
        <w:fldChar w:fldCharType="separate"/>
      </w:r>
      <w:r w:rsidR="00636851">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5E335BD8" w:rsidR="009E336D" w:rsidRPr="003B2F73" w:rsidRDefault="009E336D" w:rsidP="00A740B1">
            <w:pPr>
              <w:pStyle w:val="Caption"/>
            </w:pPr>
            <w:bookmarkStart w:id="6427" w:name="_Toc112382764"/>
            <w:r w:rsidRPr="003B2F73">
              <w:t xml:space="preserve">Table </w:t>
            </w:r>
            <w:r>
              <w:fldChar w:fldCharType="begin"/>
            </w:r>
            <w:r>
              <w:instrText>SEQ Table \* ARABIC</w:instrText>
            </w:r>
            <w:r>
              <w:fldChar w:fldCharType="separate"/>
            </w:r>
            <w:r w:rsidR="00636851">
              <w:rPr>
                <w:noProof/>
              </w:rPr>
              <w:t>3</w:t>
            </w:r>
            <w: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782573C1"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rPr>
                <w:rFonts w:ascii="Wingdings" w:eastAsia="Wingdings" w:hAnsi="Wingdings" w:cs="Wingdings"/>
              </w:rPr>
              <w:t>ü</w:t>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rPr>
                <w:rFonts w:ascii="Wingdings" w:eastAsia="Wingdings" w:hAnsi="Wingdings" w:cs="Wingdings"/>
              </w:rPr>
              <w:t>ü</w:t>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7D6F36E0"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rPr>
                <w:rFonts w:ascii="Wingdings" w:eastAsia="Wingdings" w:hAnsi="Wingdings" w:cs="Wingdings"/>
              </w:rPr>
              <w:t>ü</w:t>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rPr>
                <w:rFonts w:ascii="Wingdings" w:eastAsia="Wingdings" w:hAnsi="Wingdings" w:cs="Wingdings"/>
              </w:rPr>
              <w:t>ü</w:t>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2AE5986E"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4515773F"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638C8A12"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0A48B935"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22F5DEAD"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4D6C6412"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7954B9AF" w14:textId="77777777" w:rsidR="000F773B" w:rsidRPr="003B2F73" w:rsidRDefault="000F773B" w:rsidP="00A740B1">
            <w:pPr>
              <w:spacing w:after="0"/>
            </w:pPr>
            <w:r w:rsidRPr="003B2F73">
              <w:rPr>
                <w:rFonts w:ascii="Wingdings" w:eastAsia="Wingdings" w:hAnsi="Wingdings" w:cs="Wingdings"/>
              </w:rPr>
              <w:t>ü</w:t>
            </w:r>
          </w:p>
        </w:tc>
        <w:tc>
          <w:tcPr>
            <w:tcW w:w="1554" w:type="dxa"/>
            <w:noWrap/>
            <w:vAlign w:val="center"/>
            <w:hideMark/>
          </w:tcPr>
          <w:p w14:paraId="4264645D" w14:textId="77777777" w:rsidR="000F773B" w:rsidRPr="003B2F73" w:rsidRDefault="000F773B" w:rsidP="00A740B1">
            <w:pPr>
              <w:spacing w:after="0"/>
            </w:pPr>
            <w:r w:rsidRPr="003B2F73">
              <w:rPr>
                <w:rFonts w:ascii="Wingdings" w:eastAsia="Wingdings" w:hAnsi="Wingdings" w:cs="Wingdings"/>
              </w:rPr>
              <w:t>ü</w:t>
            </w:r>
          </w:p>
        </w:tc>
        <w:tc>
          <w:tcPr>
            <w:tcW w:w="1276" w:type="dxa"/>
            <w:noWrap/>
            <w:vAlign w:val="center"/>
            <w:hideMark/>
          </w:tcPr>
          <w:p w14:paraId="206B0BF1" w14:textId="77777777" w:rsidR="000F773B" w:rsidRPr="003B2F73" w:rsidRDefault="000F773B" w:rsidP="00A740B1">
            <w:pPr>
              <w:spacing w:after="0"/>
            </w:pPr>
            <w:r w:rsidRPr="003B2F73">
              <w:rPr>
                <w:rFonts w:ascii="Wingdings" w:eastAsia="Wingdings" w:hAnsi="Wingdings" w:cs="Wingdings"/>
              </w:rPr>
              <w:t>ü</w:t>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3D267A6A" w:rsidR="009E336D" w:rsidRPr="003B2F73" w:rsidRDefault="009E336D" w:rsidP="00A740B1">
            <w:pPr>
              <w:pStyle w:val="Caption"/>
            </w:pPr>
            <w:r>
              <w:lastRenderedPageBreak/>
              <w:t xml:space="preserve">Table </w:t>
            </w:r>
            <w:r>
              <w:fldChar w:fldCharType="begin"/>
            </w:r>
            <w:r>
              <w:instrText>SEQ Table \* ARABIC</w:instrText>
            </w:r>
            <w:r>
              <w:fldChar w:fldCharType="separate"/>
            </w:r>
            <w:r w:rsidR="00636851">
              <w:rPr>
                <w:noProof/>
              </w:rPr>
              <w:t>6</w:t>
            </w:r>
            <w: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rPr>
                <w:rFonts w:ascii="Wingdings" w:eastAsia="Wingdings" w:hAnsi="Wingdings" w:cs="Wingdings"/>
              </w:rPr>
              <w:t>ü</w:t>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21A76F02" w:rsidR="009E336D" w:rsidRPr="003B2F73" w:rsidRDefault="009E336D" w:rsidP="00A740B1">
            <w:pPr>
              <w:pStyle w:val="Caption"/>
            </w:pPr>
            <w:r>
              <w:t xml:space="preserve">Table </w:t>
            </w:r>
            <w:r>
              <w:fldChar w:fldCharType="begin"/>
            </w:r>
            <w:r>
              <w:instrText>SEQ Table \* ARABIC</w:instrText>
            </w:r>
            <w:r>
              <w:fldChar w:fldCharType="separate"/>
            </w:r>
            <w:r w:rsidR="00636851">
              <w:rPr>
                <w:noProof/>
              </w:rPr>
              <w:t>7</w:t>
            </w:r>
            <w: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rPr>
                <w:rFonts w:ascii="Wingdings" w:eastAsia="Wingdings" w:hAnsi="Wingdings" w:cs="Wingdings"/>
              </w:rPr>
              <w:t>ü</w:t>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rPr>
                <w:rFonts w:ascii="Wingdings" w:eastAsia="Wingdings" w:hAnsi="Wingdings" w:cs="Wingdings"/>
              </w:rPr>
              <w:t>ü</w:t>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25FE5740"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636851">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2E9D43AC" w14:textId="77777777" w:rsidR="00340677" w:rsidRPr="00125A9E" w:rsidRDefault="00340677" w:rsidP="00DF3AC1">
            <w:pPr>
              <w:pStyle w:val="NoSpacing"/>
            </w:pPr>
            <w:r w:rsidRPr="00125A9E">
              <w:rPr>
                <w:rFonts w:ascii="Wingdings" w:eastAsia="Wingdings" w:hAnsi="Wingdings" w:cs="Wingdings"/>
              </w:rPr>
              <w:t>ü</w:t>
            </w:r>
          </w:p>
        </w:tc>
        <w:tc>
          <w:tcPr>
            <w:tcW w:w="1613" w:type="dxa"/>
            <w:noWrap/>
            <w:hideMark/>
          </w:tcPr>
          <w:p w14:paraId="6239F4D9" w14:textId="77777777" w:rsidR="00340677" w:rsidRPr="00125A9E" w:rsidRDefault="00340677" w:rsidP="00DF3AC1">
            <w:pPr>
              <w:pStyle w:val="NoSpacing"/>
            </w:pPr>
            <w:r w:rsidRPr="00125A9E">
              <w:rPr>
                <w:rFonts w:ascii="Wingdings" w:eastAsia="Wingdings" w:hAnsi="Wingdings" w:cs="Wingdings"/>
              </w:rPr>
              <w:t>ü</w:t>
            </w:r>
          </w:p>
        </w:tc>
        <w:tc>
          <w:tcPr>
            <w:tcW w:w="1335" w:type="dxa"/>
            <w:noWrap/>
            <w:hideMark/>
          </w:tcPr>
          <w:p w14:paraId="64732117"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020EB84D"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09C10485"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4CD70BAE"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3084C11E"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6FF17702"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1D6F8323"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7B324B00"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53744B0A"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2F6FAB35"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rPr>
                <w:rFonts w:ascii="Wingdings" w:eastAsia="Wingdings" w:hAnsi="Wingdings" w:cs="Wingdings"/>
              </w:rPr>
              <w:t>ü</w:t>
            </w:r>
          </w:p>
        </w:tc>
        <w:tc>
          <w:tcPr>
            <w:tcW w:w="1474" w:type="dxa"/>
            <w:noWrap/>
          </w:tcPr>
          <w:p w14:paraId="1C665D68" w14:textId="77777777" w:rsidR="00340677" w:rsidRPr="00125A9E" w:rsidRDefault="00340677" w:rsidP="00DF3AC1">
            <w:pPr>
              <w:pStyle w:val="NoSpacing"/>
            </w:pPr>
            <w:r w:rsidRPr="00125A9E">
              <w:rPr>
                <w:rFonts w:ascii="Wingdings" w:eastAsia="Wingdings" w:hAnsi="Wingdings" w:cs="Wingdings"/>
              </w:rPr>
              <w:t>ü</w:t>
            </w:r>
          </w:p>
        </w:tc>
        <w:tc>
          <w:tcPr>
            <w:tcW w:w="1613" w:type="dxa"/>
            <w:noWrap/>
          </w:tcPr>
          <w:p w14:paraId="1E1A266A" w14:textId="77777777" w:rsidR="00340677" w:rsidRPr="00125A9E" w:rsidRDefault="00340677" w:rsidP="00DF3AC1">
            <w:pPr>
              <w:pStyle w:val="NoSpacing"/>
            </w:pPr>
            <w:r w:rsidRPr="00125A9E">
              <w:rPr>
                <w:rFonts w:ascii="Wingdings" w:eastAsia="Wingdings" w:hAnsi="Wingdings" w:cs="Wingdings"/>
              </w:rPr>
              <w:t>ü</w:t>
            </w:r>
          </w:p>
        </w:tc>
        <w:tc>
          <w:tcPr>
            <w:tcW w:w="1335" w:type="dxa"/>
            <w:noWrap/>
          </w:tcPr>
          <w:p w14:paraId="6C407CDB" w14:textId="77777777" w:rsidR="00340677" w:rsidRPr="00125A9E" w:rsidRDefault="00340677" w:rsidP="00DF3AC1">
            <w:pPr>
              <w:pStyle w:val="NoSpacing"/>
            </w:pPr>
            <w:r w:rsidRPr="00125A9E">
              <w:rPr>
                <w:rFonts w:ascii="Wingdings" w:eastAsia="Wingdings" w:hAnsi="Wingdings" w:cs="Wingdings"/>
              </w:rPr>
              <w:t>ü</w:t>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rPr>
                <w:rFonts w:ascii="Wingdings" w:eastAsia="Wingdings" w:hAnsi="Wingdings" w:cs="Wingdings"/>
              </w:rPr>
              <w:t>ü</w:t>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rPr>
                <w:rFonts w:ascii="Wingdings" w:eastAsia="Wingdings" w:hAnsi="Wingdings" w:cs="Wingdings"/>
              </w:rPr>
              <w:t>ü</w:t>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rPr>
                <w:rFonts w:ascii="Wingdings" w:eastAsia="Wingdings" w:hAnsi="Wingdings" w:cs="Wingdings"/>
              </w:rPr>
              <w:t>ü</w:t>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rPr>
                <w:rFonts w:ascii="Wingdings" w:eastAsia="Wingdings" w:hAnsi="Wingdings" w:cs="Wingdings"/>
              </w:rPr>
              <w:t>ü</w:t>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6B295131"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636851">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2FD6905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556B284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0AF3FB44"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45184C1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02ADC07"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1747C6B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12334D85"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5319B77"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6B260E40"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3514A07E"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35DD11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12C79CF"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C4E1216"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5A18BE84"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0251B6C8"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2BB48799"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47C2B99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1457D5B7"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C8B1B44"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6FA1D20C"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2E04081A"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B28580D"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45C6C0D1"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4DFE073"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5237440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2D389F6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7046E483"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C58B03C"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16DE60E"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201FA0FF"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hideMark/>
          </w:tcPr>
          <w:p w14:paraId="5C2CB8C8"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hideMark/>
          </w:tcPr>
          <w:p w14:paraId="3AB9A660"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hideMark/>
          </w:tcPr>
          <w:p w14:paraId="7F3082EB"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752C7B79"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4689D521"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0C23CB7"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4CB43A3C"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392AF6AD"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40460D6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2044BCF7"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0812035C"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61799AB"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noWrap/>
            <w:vAlign w:val="center"/>
          </w:tcPr>
          <w:p w14:paraId="6D3A4C80" w14:textId="77777777" w:rsidR="00340677" w:rsidRPr="003B2F73" w:rsidRDefault="00340677" w:rsidP="00DF3AC1">
            <w:pPr>
              <w:pStyle w:val="NoSpacing"/>
              <w:jc w:val="center"/>
            </w:pPr>
            <w:r w:rsidRPr="003B2F73">
              <w:rPr>
                <w:rFonts w:ascii="Wingdings" w:eastAsia="Wingdings" w:hAnsi="Wingdings" w:cs="Wingdings"/>
              </w:rPr>
              <w:t>ü</w:t>
            </w:r>
          </w:p>
        </w:tc>
        <w:tc>
          <w:tcPr>
            <w:tcW w:w="1985" w:type="dxa"/>
            <w:noWrap/>
            <w:vAlign w:val="center"/>
          </w:tcPr>
          <w:p w14:paraId="7095B63F" w14:textId="77777777" w:rsidR="00340677" w:rsidRPr="003B2F73" w:rsidRDefault="00340677" w:rsidP="00DF3AC1">
            <w:pPr>
              <w:pStyle w:val="NoSpacing"/>
              <w:jc w:val="center"/>
            </w:pPr>
            <w:r w:rsidRPr="003B2F73">
              <w:rPr>
                <w:rFonts w:ascii="Wingdings" w:eastAsia="Wingdings" w:hAnsi="Wingdings" w:cs="Wingdings"/>
              </w:rPr>
              <w:t>ü</w:t>
            </w:r>
          </w:p>
        </w:tc>
        <w:tc>
          <w:tcPr>
            <w:tcW w:w="1758" w:type="dxa"/>
            <w:noWrap/>
            <w:vAlign w:val="center"/>
          </w:tcPr>
          <w:p w14:paraId="3A7D7085"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rPr>
                <w:rFonts w:ascii="Wingdings" w:eastAsia="Wingdings" w:hAnsi="Wingdings" w:cs="Wingdings"/>
              </w:rPr>
              <w:t>ü</w:t>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rPr>
                <w:rFonts w:ascii="Wingdings" w:eastAsia="Wingdings" w:hAnsi="Wingdings" w:cs="Wingdings"/>
              </w:rPr>
              <w:t>ü</w:t>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rPr>
                <w:rFonts w:ascii="Wingdings" w:eastAsia="Wingdings" w:hAnsi="Wingdings" w:cs="Wingdings"/>
              </w:rPr>
              <w:t>ü</w:t>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8.7pt;height:24.9pt" o:ole="">
            <v:imagedata r:id="rId79" o:title=""/>
          </v:shape>
          <o:OLEObject Type="Embed" ProgID="Equation.3" ShapeID="_x0000_i1029" DrawAspect="Content" ObjectID="_1842772140"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4pt;height:24.9pt" o:ole="">
            <v:imagedata r:id="rId81" o:title=""/>
          </v:shape>
          <o:OLEObject Type="Embed" ProgID="Equation.3" ShapeID="_x0000_i1030" DrawAspect="Content" ObjectID="_1842772141"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4pt" o:ole="">
            <v:imagedata r:id="rId83" o:title=""/>
          </v:shape>
          <o:OLEObject Type="Embed" ProgID="Equation.3" ShapeID="_x0000_i1031" DrawAspect="Content" ObjectID="_1842772142"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4pt" o:ole="">
            <v:imagedata r:id="rId85" o:title=""/>
          </v:shape>
          <o:OLEObject Type="Embed" ProgID="Equation.3" ShapeID="_x0000_i1032" DrawAspect="Content" ObjectID="_1842772143"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3833EA1B" w:rsidR="009E336D" w:rsidRPr="00125A9E" w:rsidRDefault="009E336D" w:rsidP="009E336D">
      <w:pPr>
        <w:pStyle w:val="Heading7"/>
        <w:rPr>
          <w:rFonts w:eastAsia="Times New Roman"/>
        </w:rPr>
      </w:pPr>
      <w:r w:rsidRPr="00125A9E">
        <w:rPr>
          <w:rFonts w:eastAsia="Times New Roman"/>
        </w:rPr>
        <w:t>Subject to paragraph 18</w:t>
      </w:r>
      <w:r w:rsidR="00D14501">
        <w:rPr>
          <w:rFonts w:eastAsia="Times New Roman"/>
        </w:rPr>
        <w:t>2</w:t>
      </w:r>
      <w:r w:rsidRPr="00125A9E">
        <w:rPr>
          <w:rFonts w:eastAsia="Times New Roman"/>
        </w:rPr>
        <w:t xml:space="preserve">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955B92A" w14:textId="3AA8EB52" w:rsidR="00E47D65"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w:t>
      </w:r>
      <w:r w:rsidR="00E47D65" w:rsidRPr="00E47D65">
        <w:rPr>
          <w:rFonts w:eastAsia="Times New Roman" w:cs="Times New Roman"/>
          <w:szCs w:val="24"/>
        </w:rPr>
        <w:t xml:space="preserve">BSC Modification </w:t>
      </w:r>
      <w:r w:rsidR="00A17D3D">
        <w:rPr>
          <w:rFonts w:eastAsia="Times New Roman" w:cs="Times New Roman"/>
          <w:szCs w:val="24"/>
        </w:rPr>
        <w:t>P432 or required to become half-hourly settled for MHHS</w:t>
      </w:r>
      <w:r w:rsidR="00E47D65">
        <w:rPr>
          <w:rFonts w:eastAsia="Times New Roman" w:cs="Times New Roman"/>
          <w:szCs w:val="24"/>
        </w:rPr>
        <w:t xml:space="preserve">; and </w:t>
      </w:r>
    </w:p>
    <w:p w14:paraId="1B69E572" w14:textId="2E509383" w:rsidR="009E336D" w:rsidRPr="00125A9E" w:rsidRDefault="004E0E63" w:rsidP="009E336D">
      <w:pPr>
        <w:shd w:val="clear" w:color="auto" w:fill="FFFFFF" w:themeFill="background1"/>
        <w:ind w:left="1440" w:hanging="720"/>
        <w:jc w:val="both"/>
        <w:rPr>
          <w:rFonts w:eastAsia="Times New Roman" w:cs="Times New Roman"/>
          <w:szCs w:val="24"/>
        </w:rPr>
      </w:pPr>
      <w:r>
        <w:rPr>
          <w:rFonts w:eastAsia="Times New Roman" w:cs="Times New Roman"/>
          <w:szCs w:val="24"/>
        </w:rPr>
        <w:t>(c)</w:t>
      </w:r>
      <w:r>
        <w:rPr>
          <w:rFonts w:eastAsia="Times New Roman" w:cs="Times New Roman"/>
          <w:szCs w:val="24"/>
        </w:rPr>
        <w:tab/>
      </w:r>
      <w:r w:rsidR="00E47D65">
        <w:rPr>
          <w:rFonts w:eastAsia="Times New Roman" w:cs="Times New Roman"/>
          <w:szCs w:val="24"/>
        </w:rPr>
        <w:t>the</w:t>
      </w:r>
      <w:r>
        <w:rPr>
          <w:rFonts w:eastAsia="Times New Roman" w:cs="Times New Roman"/>
          <w:szCs w:val="24"/>
        </w:rPr>
        <w:t xml:space="preserve"> </w:t>
      </w:r>
      <w:r w:rsidRPr="004E0E63">
        <w:rPr>
          <w:rFonts w:eastAsia="Times New Roman" w:cs="Times New Roman"/>
          <w:szCs w:val="24"/>
        </w:rPr>
        <w:t>supplier has provided contact details for the Customer to the DNO/IDNO Party (in accordance with Clause 19.14 of the DCUSA) no later than three months after the date of first migration,</w:t>
      </w:r>
    </w:p>
    <w:p w14:paraId="4893F4DF" w14:textId="7B28A1D6"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w:t>
      </w:r>
      <w:r w:rsidR="00C064D8">
        <w:rPr>
          <w:rFonts w:eastAsia="Times New Roman" w:cs="Times New Roman"/>
          <w:szCs w:val="24"/>
        </w:rPr>
        <w:t>with effect from</w:t>
      </w:r>
      <w:r w:rsidRPr="00125A9E">
        <w:rPr>
          <w:rFonts w:eastAsia="Times New Roman" w:cs="Times New Roman"/>
          <w:szCs w:val="24"/>
        </w:rPr>
        <w:t xml:space="preserve">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782E698A" w:rsidR="009E336D" w:rsidRDefault="00E70ABA" w:rsidP="009E336D">
      <w:pPr>
        <w:pStyle w:val="Heading7"/>
        <w:rPr>
          <w:rStyle w:val="Heading7Char"/>
        </w:rPr>
      </w:pPr>
      <w:r w:rsidRPr="00E70ABA">
        <w:rPr>
          <w:rStyle w:val="Heading7Char"/>
        </w:rPr>
        <w:t xml:space="preserve">With </w:t>
      </w:r>
      <w:r w:rsidR="00C064D8">
        <w:rPr>
          <w:rStyle w:val="Heading7Char"/>
        </w:rPr>
        <w:t>effect from</w:t>
      </w:r>
      <w:r w:rsidRPr="00E70ABA">
        <w:rPr>
          <w:rStyle w:val="Heading7Char"/>
        </w:rPr>
        <w:t xml:space="preserve"> 12 months </w:t>
      </w:r>
      <w:r w:rsidR="00063742">
        <w:rPr>
          <w:rStyle w:val="Heading7Char"/>
        </w:rPr>
        <w:t>after</w:t>
      </w:r>
      <w:r w:rsidRPr="00E70ABA">
        <w:rPr>
          <w:rStyle w:val="Heading7Char"/>
        </w:rPr>
        <w:t xml:space="preserve"> the date of the first migration of a Premises, the DNO/IDNO Party shall </w:t>
      </w:r>
      <w:r w:rsidR="00D9050E" w:rsidRPr="00D9050E">
        <w:rPr>
          <w:rStyle w:val="Heading7Char"/>
        </w:rPr>
        <w:t>allocate the Premises to a charging band based on the current price control residual band thresholds applying a MIC set by reference to the highest peak import capacity billed during the 12-month transition period (unless and until a different MIC is agreed by the DNO/IDNO Party</w:t>
      </w:r>
      <w:r w:rsidR="001D4FA1">
        <w:rPr>
          <w:rStyle w:val="Heading7Char"/>
        </w:rPr>
        <w:t>)</w:t>
      </w:r>
      <w:r w:rsidRPr="00E70ABA">
        <w:rPr>
          <w:rStyle w:val="Heading7Char"/>
        </w:rPr>
        <w:t>.</w:t>
      </w:r>
    </w:p>
    <w:p w14:paraId="270008FC" w14:textId="3288A00A" w:rsidR="00D13074" w:rsidRDefault="00D13074" w:rsidP="00D13074">
      <w:pPr>
        <w:pStyle w:val="BodyText"/>
        <w:rPr>
          <w:rStyle w:val="Heading7Char"/>
        </w:rPr>
      </w:pPr>
      <w:r>
        <w:rPr>
          <w:rStyle w:val="Heading7Char"/>
        </w:rPr>
        <w:br w:type="page"/>
      </w:r>
    </w:p>
    <w:p w14:paraId="1AB3AE2D" w14:textId="77777777" w:rsidR="009E336D" w:rsidRPr="00125A9E" w:rsidRDefault="009E336D" w:rsidP="009E336D">
      <w:pPr>
        <w:pStyle w:val="Heading7"/>
        <w:rPr>
          <w:rFonts w:eastAsia="Times New Roman"/>
        </w:rPr>
      </w:pPr>
      <w:r w:rsidRPr="00125A9E">
        <w:rPr>
          <w:rFonts w:eastAsia="Times New Roman"/>
        </w:rPr>
        <w:lastRenderedPageBreak/>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3172167B"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636851"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23D89BC7"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636851"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70.45pt;height:1in" o:ole="">
            <v:imagedata r:id="rId89" o:title=""/>
          </v:shape>
          <o:OLEObject Type="Embed" ProgID="Equation.3" ShapeID="_x0000_i1033" DrawAspect="Content" ObjectID="_1842772144" r:id="rId90"/>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2pt" o:ole="">
            <v:imagedata r:id="rId91" o:title=""/>
          </v:shape>
          <o:OLEObject Type="Embed" ProgID="Equation.3" ShapeID="_x0000_i1034" DrawAspect="Content" ObjectID="_1842772145"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0A36CDE7"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636851"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02CBC485"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636851"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3D1A1D45"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636851" w:rsidRPr="00636851">
              <w:t>Maximum</w:t>
            </w:r>
            <w:r w:rsidR="00636851"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2A095DDF"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636851" w:rsidRPr="000321D2">
              <w:t>Maintenance</w:t>
            </w:r>
            <w:r w:rsidR="00636851"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6B8456D" w:rsidR="00E93B4B" w:rsidRPr="00866025" w:rsidRDefault="00E93B4B" w:rsidP="00E93B4B">
      <w:pPr>
        <w:pStyle w:val="Caption"/>
        <w:keepNext/>
        <w:jc w:val="left"/>
      </w:pPr>
      <w:r w:rsidRPr="00866025">
        <w:t xml:space="preserve">Figure </w:t>
      </w:r>
      <w:r>
        <w:fldChar w:fldCharType="begin"/>
      </w:r>
      <w:r>
        <w:instrText>SEQ Figure \* ARABIC</w:instrText>
      </w:r>
      <w:r>
        <w:fldChar w:fldCharType="separate"/>
      </w:r>
      <w:r w:rsidR="00636851">
        <w:rPr>
          <w:noProof/>
        </w:rPr>
        <w:t>2</w:t>
      </w:r>
      <w: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a="http://schemas.openxmlformats.org/drawingml/2006/main" xmlns:a14="http://schemas.microsoft.com/office/drawing/2010/main" xmlns:pic="http://schemas.openxmlformats.org/drawingml/2006/picture">
            <w:pict w14:anchorId="52A2F43B">
              <v:group id="Canvas 1105" style="width:263.55pt;height:258.65pt;mso-position-horizontal-relative:char;mso-position-vertical-relative:line" coordsize="33470,32848" o:spid="_x0000_s1065" editas="canvas" w14:anchorId="4DBC642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style="position:absolute;width:33470;height:32848;visibility:visible;mso-wrap-style:square" stroked="t" type="#_x0000_t75">
                  <v:fill o:detectmouseclick="t"/>
                  <v:path o:connecttype="none"/>
                </v:shape>
                <v:shape id="Freeform 527" style="position:absolute;left:11709;top:20313;width:76;height:5487;visibility:visible;mso-wrap-style:square;v-text-anchor:top" coordsize="16,1152" o:spid="_x0000_s1067" fillcolor="black"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style="position:absolute;left:11442;top:19824;width:610;height:610" coordsize="120,120" coordorigin="1223,3773" o:spid="_x0000_s1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style="position:absolute;left:1223;top:3773;width:120;height:120;visibility:visible;mso-wrap-style:square;v-text-anchor:top" o:spid="_x0000_s1069"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v:oval id="Oval 530" style="position:absolute;left:1223;top:3773;width:120;height:120;visibility:visible;mso-wrap-style:square;v-text-anchor:top" o:spid="_x0000_s1070"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v:stroke endcap="round"/>
                  </v:oval>
                </v:group>
                <v:line id="Line 531" style="position:absolute;flip:y;visibility:visible;mso-wrap-style:square" o:spid="_x0000_s1071" o:connectortype="straight" from="11747,4508" to="11823,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style="position:absolute;left:11518;top:12128;width:610;height:610" coordsize="120,120" coordorigin="1238,2258" o:spid="_x0000_s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style="position:absolute;left:1238;top:2258;width:120;height:120;visibility:visible;mso-wrap-style:square;v-text-anchor:top" o:spid="_x0000_s1073"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v:oval id="Oval 534" style="position:absolute;left:1238;top:2258;width:120;height:120;visibility:visible;mso-wrap-style:square;v-text-anchor:top" o:spid="_x0000_s1074"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v:stroke endcap="round"/>
                  </v:oval>
                </v:group>
                <v:line id="Line 535" style="position:absolute;visibility:visible;mso-wrap-style:square" o:spid="_x0000_s1075" o:connectortype="straight" from="11709,12471" to="17341,1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style="position:absolute;left:16929;top:12128;width:609;height:610" coordsize="120,120" coordorigin="2303,2258" o:spid="_x0000_s1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style="position:absolute;left:2303;top:2258;width:120;height:120;visibility:visible;mso-wrap-style:square;v-text-anchor:top" o:spid="_x0000_s1077"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v:oval id="Oval 538" style="position:absolute;left:2303;top:2258;width:120;height:120;visibility:visible;mso-wrap-style:square;v-text-anchor:top" o:spid="_x0000_s107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v:stroke endcap="round"/>
                  </v:oval>
                </v:group>
                <v:shape id="Freeform 539" style="position:absolute;left:17113;top:12471;width:3505;height:76;visibility:visible;mso-wrap-style:square;v-text-anchor:top" coordsize="736,16" o:spid="_x0000_s1079" fillcolor="black"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style="position:absolute;left:20510;top:12128;width:610;height:610" coordsize="120,120" coordorigin="3008,2258" o:spid="_x0000_s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style="position:absolute;left:3008;top:2258;width:120;height:120;visibility:visible;mso-wrap-style:square;v-text-anchor:top" o:spid="_x0000_s1081"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v:oval id="Oval 542" style="position:absolute;left:3008;top:2258;width:120;height:120;visibility:visible;mso-wrap-style:square;v-text-anchor:top" o:spid="_x0000_s108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v:stroke endcap="round"/>
                  </v:oval>
                </v:group>
                <v:line id="Line 543" style="position:absolute;visibility:visible;mso-wrap-style:square" o:spid="_x0000_s1083" o:connectortype="straight" from="20891,12433" to="23558,1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style="position:absolute;left:10452;top:25768;width:2590;height:3803" coordsize="510,750" coordorigin="1028,4943" o:spid="_x0000_s1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style="position:absolute;left:1028;top:4943;width:510;height:510;visibility:visible;mso-wrap-style:square;v-text-anchor:top" o:spid="_x0000_s1085"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v:stroke endcap="round"/>
                  </v:oval>
                  <v:oval id="Oval 546" style="position:absolute;left:1028;top:5183;width:510;height:510;visibility:visible;mso-wrap-style:square;v-text-anchor:top" o:spid="_x0000_s1086"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v:stroke endcap="round"/>
                  </v:oval>
                </v:group>
                <v:group id="Group 547" style="position:absolute;left:23558;top:10547;width:3810;height:2591" coordsize="750,510" coordorigin="3638,2078" o:spid="_x0000_s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style="position:absolute;left:3878;top:2078;width:510;height:510;visibility:visible;mso-wrap-style:square;v-text-anchor:top" o:spid="_x0000_s108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v:stroke endcap="round"/>
                  </v:oval>
                  <v:oval id="Oval 549" style="position:absolute;left:3638;top:2078;width:510;height:510;visibility:visible;mso-wrap-style:square;v-text-anchor:top" o:spid="_x0000_s1089"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v:stroke endcap="round"/>
                  </v:oval>
                </v:group>
                <v:group id="Group 550" style="position:absolute;left:11137;top:2984;width:1524;height:1524" coordsize="300,300" coordorigin="1163,458" o:spid="_x0000_s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style="position:absolute;flip:y;visibility:visible;mso-wrap-style:square" o:spid="_x0000_s1091"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style="position:absolute;visibility:visible;mso-wrap-style:square" o:spid="_x0000_s1092"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style="position:absolute;flip:y;visibility:visible;mso-wrap-style:square" o:spid="_x0000_s1093" o:connectortype="straight" from="11823,2222" to="11823,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style="position:absolute;visibility:visible;mso-wrap-style:square" o:spid="_x0000_s1094" o:connectortype="straight" from="8928,1993" to="16852,1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style="position:absolute;width:5765;height:3276;visibility:visible;mso-wrap-style:none;v-text-anchor:top" o:spid="_x0000_s109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v:textbox style="mso-fit-shape-to-text:t" inset="0,0,0,0">
                    <w:txbxContent>
                      <w:p w:rsidRPr="00566744" w:rsidR="00E93B4B" w:rsidP="00E93B4B" w:rsidRDefault="00E93B4B" w14:paraId="0A663A29" w14:textId="77777777">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style="position:absolute;left:11823;top:29571;width:5823;height:3277;visibility:visible;mso-wrap-style:none;v-text-anchor:top" o:spid="_x0000_s109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v:textbox style="mso-fit-shape-to-text:t" inset="0,0,0,0">
                    <w:txbxContent>
                      <w:p w:rsidRPr="00566744" w:rsidR="00E93B4B" w:rsidP="00E93B4B" w:rsidRDefault="00E93B4B" w14:paraId="5CD42B3B" w14:textId="77777777">
                        <w:pPr>
                          <w:rPr>
                            <w:rFonts w:ascii="Arial" w:hAnsi="Arial" w:cs="Arial"/>
                            <w:sz w:val="16"/>
                          </w:rPr>
                        </w:pPr>
                        <w:r w:rsidRPr="00566744">
                          <w:rPr>
                            <w:rFonts w:ascii="Arial" w:hAnsi="Arial" w:cs="Arial"/>
                            <w:color w:val="000000"/>
                            <w:sz w:val="16"/>
                            <w:lang w:val="en-US"/>
                          </w:rPr>
                          <w:t>Substation C</w:t>
                        </w:r>
                      </w:p>
                    </w:txbxContent>
                  </v:textbox>
                </v:rect>
                <v:rect id="Rectangle 557" style="position:absolute;left:5499;top:5530;width:5943;height:3277;visibility:visible;mso-wrap-style:none;v-text-anchor:top" o:spid="_x0000_s109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v:textbox style="mso-fit-shape-to-text:t" inset="0,0,0,0">
                    <w:txbxContent>
                      <w:p w:rsidRPr="00566744" w:rsidR="00E93B4B" w:rsidP="00E93B4B" w:rsidRDefault="00E93B4B" w14:paraId="6A720C9B" w14:textId="77777777">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style="position:absolute;left:6247;top:6794;width:4292;height:3277;visibility:visible;mso-wrap-style:none;v-text-anchor:top" o:spid="_x0000_s109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v:textbox style="mso-fit-shape-to-text:t" inset="0,0,0,0">
                    <w:txbxContent>
                      <w:p w:rsidRPr="00566744" w:rsidR="00E93B4B" w:rsidP="00E93B4B" w:rsidRDefault="00E93B4B" w14:paraId="4F3CB967" w14:textId="77777777">
                        <w:pPr>
                          <w:rPr>
                            <w:rFonts w:ascii="Arial" w:hAnsi="Arial" w:cs="Arial"/>
                            <w:sz w:val="16"/>
                          </w:rPr>
                        </w:pPr>
                        <w:r w:rsidRPr="00566744">
                          <w:rPr>
                            <w:rFonts w:ascii="Arial" w:hAnsi="Arial" w:cs="Arial"/>
                            <w:color w:val="000000"/>
                            <w:sz w:val="16"/>
                            <w:lang w:val="en-US"/>
                          </w:rPr>
                          <w:t>HDC O/H</w:t>
                        </w:r>
                      </w:p>
                    </w:txbxContent>
                  </v:textbox>
                </v:rect>
                <v:rect id="Rectangle 559" style="position:absolute;left:5645;top:8280;width:5873;height:3277;visibility:visible;mso-wrap-style:none;v-text-anchor:top" o:spid="_x0000_s109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v:textbox style="mso-fit-shape-to-text:t" inset="0,0,0,0">
                    <w:txbxContent>
                      <w:p w:rsidRPr="00566744" w:rsidR="00E93B4B" w:rsidP="00E93B4B" w:rsidRDefault="00E93B4B" w14:paraId="08E2FD01" w14:textId="77777777">
                        <w:pPr>
                          <w:rPr>
                            <w:rFonts w:ascii="Arial" w:hAnsi="Arial" w:cs="Arial"/>
                            <w:sz w:val="16"/>
                          </w:rPr>
                        </w:pPr>
                        <w:r w:rsidRPr="00566744">
                          <w:rPr>
                            <w:rFonts w:ascii="Arial" w:hAnsi="Arial" w:cs="Arial"/>
                            <w:color w:val="000000"/>
                            <w:sz w:val="16"/>
                            <w:lang w:val="en-US"/>
                          </w:rPr>
                          <w:t>(rating 600A)</w:t>
                        </w:r>
                      </w:p>
                    </w:txbxContent>
                  </v:textbox>
                </v:rect>
                <v:rect id="Rectangle 560" style="position:absolute;left:17881;top:374;width:2769;height:3277;visibility:visible;mso-wrap-style:none;v-text-anchor:top" o:spid="_x0000_s110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v:textbox style="mso-fit-shape-to-text:t" inset="0,0,0,0">
                    <w:txbxContent>
                      <w:p w:rsidRPr="00566744" w:rsidR="00E93B4B" w:rsidP="00E93B4B" w:rsidRDefault="00E93B4B" w14:paraId="132F36F5" w14:textId="77777777">
                        <w:pPr>
                          <w:rPr>
                            <w:rFonts w:ascii="Arial" w:hAnsi="Arial" w:cs="Arial"/>
                            <w:sz w:val="16"/>
                          </w:rPr>
                        </w:pPr>
                        <w:r w:rsidRPr="00566744">
                          <w:rPr>
                            <w:rFonts w:ascii="Arial" w:hAnsi="Arial" w:cs="Arial"/>
                            <w:color w:val="000000"/>
                            <w:sz w:val="16"/>
                            <w:lang w:val="en-US"/>
                          </w:rPr>
                          <w:t>0.4km</w:t>
                        </w:r>
                      </w:p>
                    </w:txbxContent>
                  </v:textbox>
                </v:rect>
                <v:rect id="Rectangle 561" style="position:absolute;left:17881;top:1816;width:6509;height:3276;visibility:visible;mso-wrap-style:none;v-text-anchor:top" o:spid="_x0000_s110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v:textbox style="mso-fit-shape-to-text:t" inset="0,0,0,0">
                    <w:txbxContent>
                      <w:p w:rsidRPr="00566744" w:rsidR="00E93B4B" w:rsidP="00E93B4B" w:rsidRDefault="00E93B4B" w14:paraId="7A5B0F2C" w14:textId="77777777">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style="position:absolute;left:17538;top:3340;width:1810;height:3276;visibility:visible;mso-wrap-style:none;v-text-anchor:top" o:spid="_x0000_s110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v:textbox style="mso-fit-shape-to-text:t" inset="0,0,0,0">
                    <w:txbxContent>
                      <w:p w:rsidRPr="00566744" w:rsidR="00E93B4B" w:rsidP="00E93B4B" w:rsidRDefault="00E93B4B" w14:paraId="30F0B0DB" w14:textId="77777777">
                        <w:pPr>
                          <w:rPr>
                            <w:rFonts w:ascii="Arial" w:hAnsi="Arial" w:cs="Arial"/>
                            <w:sz w:val="16"/>
                          </w:rPr>
                        </w:pPr>
                        <w:r w:rsidRPr="00566744">
                          <w:rPr>
                            <w:rFonts w:ascii="Arial" w:hAnsi="Arial" w:cs="Arial"/>
                            <w:color w:val="000000"/>
                            <w:sz w:val="16"/>
                            <w:lang w:val="en-US"/>
                          </w:rPr>
                          <w:t>O/H</w:t>
                        </w:r>
                      </w:p>
                    </w:txbxContent>
                  </v:textbox>
                </v:rect>
                <v:rect id="Rectangle 563" style="position:absolute;left:19399;top:3340;width:5874;height:3276;visibility:visible;mso-wrap-style:none;v-text-anchor:top" o:spid="_x0000_s110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v:textbox style="mso-fit-shape-to-text:t" inset="0,0,0,0">
                    <w:txbxContent>
                      <w:p w:rsidRPr="00566744" w:rsidR="00E93B4B" w:rsidP="00E93B4B" w:rsidRDefault="00E93B4B" w14:paraId="216440D0" w14:textId="77777777">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style="position:absolute;left:17272;top:12852;width:2768;height:3277;visibility:visible;mso-wrap-style:none;v-text-anchor:top" o:spid="_x0000_s110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v:textbox style="mso-fit-shape-to-text:t" inset="0,0,0,0">
                    <w:txbxContent>
                      <w:p w:rsidRPr="00566744" w:rsidR="00E93B4B" w:rsidP="00E93B4B" w:rsidRDefault="00E93B4B" w14:paraId="6108DE5C" w14:textId="77777777">
                        <w:pPr>
                          <w:rPr>
                            <w:rFonts w:ascii="Arial" w:hAnsi="Arial" w:cs="Arial"/>
                            <w:sz w:val="16"/>
                          </w:rPr>
                        </w:pPr>
                        <w:r w:rsidRPr="00566744">
                          <w:rPr>
                            <w:rFonts w:ascii="Arial" w:hAnsi="Arial" w:cs="Arial"/>
                            <w:color w:val="000000"/>
                            <w:sz w:val="16"/>
                            <w:lang w:val="en-US"/>
                          </w:rPr>
                          <w:t>0.2km</w:t>
                        </w:r>
                      </w:p>
                    </w:txbxContent>
                  </v:textbox>
                </v:rect>
                <v:rect id="Rectangle 565" style="position:absolute;left:17272;top:14300;width:2203;height:3276;visibility:visible;mso-wrap-style:none;v-text-anchor:top" o:spid="_x0000_s110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v:textbox style="mso-fit-shape-to-text:t" inset="0,0,0,0">
                    <w:txbxContent>
                      <w:p w:rsidRPr="00566744" w:rsidR="00E93B4B" w:rsidP="00E93B4B" w:rsidRDefault="00E93B4B" w14:paraId="09BD9261" w14:textId="77777777">
                        <w:pPr>
                          <w:rPr>
                            <w:rFonts w:ascii="Arial" w:hAnsi="Arial" w:cs="Arial"/>
                            <w:sz w:val="16"/>
                          </w:rPr>
                        </w:pPr>
                        <w:r w:rsidRPr="00566744">
                          <w:rPr>
                            <w:rFonts w:ascii="Arial" w:hAnsi="Arial" w:cs="Arial"/>
                            <w:color w:val="000000"/>
                            <w:sz w:val="16"/>
                            <w:lang w:val="en-US"/>
                          </w:rPr>
                          <w:t>0.3in</w:t>
                        </w:r>
                      </w:p>
                    </w:txbxContent>
                  </v:textbox>
                </v:rect>
                <v:rect id="Rectangle 566" style="position:absolute;left:19399;top:14147;width:565;height:3277;visibility:visible;mso-wrap-style:none;v-text-anchor:top" o:spid="_x0000_s110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v:textbox style="mso-fit-shape-to-text:t" inset="0,0,0,0">
                    <w:txbxContent>
                      <w:p w:rsidRPr="00566744" w:rsidR="00E93B4B" w:rsidP="00E93B4B" w:rsidRDefault="00E93B4B" w14:paraId="18F999B5" w14:textId="77777777">
                        <w:pPr>
                          <w:rPr>
                            <w:rFonts w:ascii="Arial" w:hAnsi="Arial" w:cs="Arial"/>
                            <w:sz w:val="16"/>
                          </w:rPr>
                        </w:pPr>
                        <w:r w:rsidRPr="00566744">
                          <w:rPr>
                            <w:rFonts w:ascii="Arial" w:hAnsi="Arial" w:cs="Arial"/>
                            <w:color w:val="000000"/>
                            <w:sz w:val="16"/>
                            <w:lang w:val="en-US"/>
                          </w:rPr>
                          <w:t>2</w:t>
                        </w:r>
                      </w:p>
                    </w:txbxContent>
                  </v:textbox>
                </v:rect>
                <v:rect id="Rectangle 567" style="position:absolute;left:19780;top:14300;width:1581;height:3276;visibility:visible;mso-wrap-style:none;v-text-anchor:top" o:spid="_x0000_s110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v:textbox style="mso-fit-shape-to-text:t" inset="0,0,0,0">
                    <w:txbxContent>
                      <w:p w:rsidRPr="00566744" w:rsidR="00E93B4B" w:rsidP="00E93B4B" w:rsidRDefault="00E93B4B" w14:paraId="6CBF2580" w14:textId="77777777">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style="position:absolute;left:17272;top:15589;width:1809;height:3276;visibility:visible;mso-wrap-style:none;v-text-anchor:top" o:spid="_x0000_s110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v:textbox style="mso-fit-shape-to-text:t" inset="0,0,0,0">
                    <w:txbxContent>
                      <w:p w:rsidRPr="00566744" w:rsidR="00E93B4B" w:rsidP="00E93B4B" w:rsidRDefault="00E93B4B" w14:paraId="742DA81A" w14:textId="77777777">
                        <w:pPr>
                          <w:rPr>
                            <w:rFonts w:ascii="Arial" w:hAnsi="Arial" w:cs="Arial"/>
                            <w:sz w:val="16"/>
                          </w:rPr>
                        </w:pPr>
                        <w:r w:rsidRPr="00566744">
                          <w:rPr>
                            <w:rFonts w:ascii="Arial" w:hAnsi="Arial" w:cs="Arial"/>
                            <w:color w:val="000000"/>
                            <w:sz w:val="16"/>
                            <w:lang w:val="en-US"/>
                          </w:rPr>
                          <w:t>U/G</w:t>
                        </w:r>
                      </w:p>
                    </w:txbxContent>
                  </v:textbox>
                </v:rect>
                <v:rect id="Rectangle 569" style="position:absolute;left:17272;top:16884;width:6159;height:3277;visibility:visible;mso-wrap-style:none;v-text-anchor:top" o:spid="_x0000_s110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v:textbox style="mso-fit-shape-to-text:t" inset="0,0,0,0">
                    <w:txbxContent>
                      <w:p w:rsidRPr="00566744" w:rsidR="00E93B4B" w:rsidP="00E93B4B" w:rsidRDefault="00E93B4B" w14:paraId="15263A43" w14:textId="77777777">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style="position:absolute;left:23431;top:5003;width:2769;height:3277;visibility:visible;mso-wrap-style:none;v-text-anchor:top" o:spid="_x0000_s111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v:textbox style="mso-fit-shape-to-text:t" inset="0,0,0,0">
                    <w:txbxContent>
                      <w:p w:rsidRPr="00566744" w:rsidR="00E93B4B" w:rsidP="00E93B4B" w:rsidRDefault="00E93B4B" w14:paraId="6513D854" w14:textId="77777777">
                        <w:pPr>
                          <w:rPr>
                            <w:rFonts w:ascii="Arial" w:hAnsi="Arial" w:cs="Arial"/>
                            <w:sz w:val="16"/>
                          </w:rPr>
                        </w:pPr>
                        <w:r w:rsidRPr="00566744">
                          <w:rPr>
                            <w:rFonts w:ascii="Arial" w:hAnsi="Arial" w:cs="Arial"/>
                            <w:color w:val="000000"/>
                            <w:sz w:val="16"/>
                            <w:lang w:val="en-US"/>
                          </w:rPr>
                          <w:t>1.5km</w:t>
                        </w:r>
                      </w:p>
                    </w:txbxContent>
                  </v:textbox>
                </v:rect>
                <v:rect id="Rectangle 571" style="position:absolute;left:23622;top:6324;width:2768;height:3277;visibility:visible;mso-wrap-style:none;v-text-anchor:top" o:spid="_x0000_s111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v:textbox style="mso-fit-shape-to-text:t" inset="0,0,0,0">
                    <w:txbxContent>
                      <w:p w:rsidRPr="00566744" w:rsidR="00E93B4B" w:rsidP="00E93B4B" w:rsidRDefault="00E93B4B" w14:paraId="4704F10A" w14:textId="77777777">
                        <w:pPr>
                          <w:rPr>
                            <w:rFonts w:ascii="Arial" w:hAnsi="Arial" w:cs="Arial"/>
                            <w:sz w:val="16"/>
                          </w:rPr>
                        </w:pPr>
                        <w:r w:rsidRPr="00566744">
                          <w:rPr>
                            <w:rFonts w:ascii="Arial" w:hAnsi="Arial" w:cs="Arial"/>
                            <w:color w:val="000000"/>
                            <w:sz w:val="16"/>
                            <w:lang w:val="en-US"/>
                          </w:rPr>
                          <w:t>0.15in</w:t>
                        </w:r>
                      </w:p>
                    </w:txbxContent>
                  </v:textbox>
                </v:rect>
                <v:rect id="Rectangle 572" style="position:absolute;left:26467;top:5876;width:4343;height:3277;flip:x;visibility:visible;mso-wrap-style:square;v-text-anchor:top" o:spid="_x0000_s111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v:textbox style="mso-fit-shape-to-text:t" inset="0,0,0,0">
                    <w:txbxContent>
                      <w:p w:rsidRPr="00566744" w:rsidR="00E93B4B" w:rsidP="00E93B4B" w:rsidRDefault="00E93B4B" w14:paraId="7144751B" w14:textId="77777777">
                        <w:pPr>
                          <w:rPr>
                            <w:rFonts w:ascii="Arial" w:hAnsi="Arial" w:cs="Arial"/>
                            <w:sz w:val="16"/>
                          </w:rPr>
                        </w:pPr>
                        <w:r w:rsidRPr="00566744">
                          <w:rPr>
                            <w:rFonts w:ascii="Arial" w:hAnsi="Arial" w:cs="Arial"/>
                            <w:color w:val="000000"/>
                            <w:sz w:val="16"/>
                            <w:lang w:val="en-US"/>
                          </w:rPr>
                          <w:t>2</w:t>
                        </w:r>
                      </w:p>
                    </w:txbxContent>
                  </v:textbox>
                </v:rect>
                <v:rect id="Rectangle 573" style="position:absolute;left:26924;top:6324;width:2490;height:3277;visibility:visible;mso-wrap-style:none;v-text-anchor:top" o:spid="_x0000_s111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v:textbox style="mso-fit-shape-to-text:t" inset="0,0,0,0">
                    <w:txbxContent>
                      <w:p w:rsidRPr="00566744" w:rsidR="00E93B4B" w:rsidP="00E93B4B" w:rsidRDefault="00E93B4B" w14:paraId="1318963E" w14:textId="77777777">
                        <w:pPr>
                          <w:rPr>
                            <w:rFonts w:ascii="Arial" w:hAnsi="Arial" w:cs="Arial"/>
                            <w:sz w:val="16"/>
                          </w:rPr>
                        </w:pPr>
                        <w:r w:rsidRPr="00566744">
                          <w:rPr>
                            <w:rFonts w:ascii="Arial" w:hAnsi="Arial" w:cs="Arial"/>
                            <w:color w:val="000000"/>
                            <w:sz w:val="16"/>
                            <w:lang w:val="en-US"/>
                          </w:rPr>
                          <w:t xml:space="preserve"> HDC </w:t>
                        </w:r>
                      </w:p>
                    </w:txbxContent>
                  </v:textbox>
                </v:rect>
                <v:rect id="Rectangle 574" style="position:absolute;left:23361;top:7880;width:7963;height:2191;visibility:visible;mso-wrap-style:none;v-text-anchor:top" o:spid="_x0000_s111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v:textbox inset="0,0,0,0">
                    <w:txbxContent>
                      <w:p w:rsidRPr="00566744" w:rsidR="00E93B4B" w:rsidP="00E93B4B" w:rsidRDefault="00E93B4B" w14:paraId="5019E622"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style="position:absolute;left:8726;top:13804;width:2962;height:3277;visibility:visible;mso-wrap-style:square;v-text-anchor:top" o:spid="_x0000_s111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v:textbox style="mso-fit-shape-to-text:t" inset="0,0,0,0">
                    <w:txbxContent>
                      <w:p w:rsidRPr="00566744" w:rsidR="00E93B4B" w:rsidP="00E93B4B" w:rsidRDefault="00E93B4B" w14:paraId="060B2AFB" w14:textId="77777777">
                        <w:pPr>
                          <w:rPr>
                            <w:rFonts w:ascii="Arial" w:hAnsi="Arial" w:cs="Arial"/>
                            <w:sz w:val="16"/>
                          </w:rPr>
                        </w:pPr>
                        <w:r w:rsidRPr="00566744">
                          <w:rPr>
                            <w:rFonts w:ascii="Arial" w:hAnsi="Arial" w:cs="Arial"/>
                            <w:color w:val="000000"/>
                            <w:sz w:val="16"/>
                            <w:lang w:val="en-US"/>
                          </w:rPr>
                          <w:t>6km</w:t>
                        </w:r>
                      </w:p>
                    </w:txbxContent>
                  </v:textbox>
                </v:rect>
                <v:rect id="Rectangle 576" style="position:absolute;left:4993;top:15271;width:5893;height:3276;visibility:visible;mso-wrap-style:none;v-text-anchor:top" o:spid="_x0000_s111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v:textbox style="mso-fit-shape-to-text:t" inset="0,0,0,0">
                    <w:txbxContent>
                      <w:p w:rsidRPr="00566744" w:rsidR="00E93B4B" w:rsidP="00E93B4B" w:rsidRDefault="00E93B4B" w14:paraId="45F8303E" w14:textId="77777777">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style="position:absolute;left:3290;top:16548;width:7963;height:3276;visibility:visible;mso-wrap-style:none;v-text-anchor:top" o:spid="_x0000_s111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v:textbox style="mso-fit-shape-to-text:t" inset="0,0,0,0">
                    <w:txbxContent>
                      <w:p w:rsidRPr="00566744" w:rsidR="00E93B4B" w:rsidP="00E93B4B" w:rsidRDefault="00E93B4B" w14:paraId="4F2E683A"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style="position:absolute;left:8566;top:20313;width:2768;height:3277;visibility:visible;mso-wrap-style:none;v-text-anchor:top" o:spid="_x0000_s111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v:textbox style="mso-fit-shape-to-text:t" inset="0,0,0,0">
                    <w:txbxContent>
                      <w:p w:rsidRPr="00566744" w:rsidR="00E93B4B" w:rsidP="00E93B4B" w:rsidRDefault="00E93B4B" w14:paraId="44B7EECD" w14:textId="77777777">
                        <w:pPr>
                          <w:rPr>
                            <w:rFonts w:ascii="Arial" w:hAnsi="Arial" w:cs="Arial"/>
                            <w:sz w:val="16"/>
                          </w:rPr>
                        </w:pPr>
                        <w:r w:rsidRPr="00566744">
                          <w:rPr>
                            <w:rFonts w:ascii="Arial" w:hAnsi="Arial" w:cs="Arial"/>
                            <w:color w:val="000000"/>
                            <w:sz w:val="16"/>
                            <w:lang w:val="en-US"/>
                          </w:rPr>
                          <w:t>0.2km</w:t>
                        </w:r>
                      </w:p>
                    </w:txbxContent>
                  </v:textbox>
                </v:rect>
                <v:rect id="Rectangle 580" style="position:absolute;left:5645;top:21869;width:5537;height:3277;visibility:visible;mso-wrap-style:none;v-text-anchor:top" o:spid="_x0000_s111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v:textbox style="mso-fit-shape-to-text:t" inset="0,0,0,0">
                    <w:txbxContent>
                      <w:p w:rsidRPr="00566744" w:rsidR="00E93B4B" w:rsidP="00E93B4B" w:rsidRDefault="00E93B4B" w14:paraId="17148B16" w14:textId="77777777">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style="position:absolute;left:3194;top:23463;width:8248;height:3276;visibility:visible;mso-wrap-style:none;v-text-anchor:top" o:spid="_x0000_s112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v:textbox style="mso-fit-shape-to-text:t" inset="0,0,0,0">
                    <w:txbxContent>
                      <w:p w:rsidRPr="00566744" w:rsidR="00E93B4B" w:rsidP="00E93B4B" w:rsidRDefault="00E93B4B" w14:paraId="3626FC03" w14:textId="77777777">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style="position:absolute;left:14871;top:4451;width:7754;height:7525;visibility:visible;mso-wrap-style:square;v-text-anchor:top" coordsize="1628,1579" o:spid="_x0000_s1121"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v:stroke joinstyle="bevel"/>
                  <v:path arrowok="t" o:connecttype="custom" o:connectlocs="773430,9054;28099,732936;20955,732460;20955,725312;766286,1906;773430,1906;773430,9054;65246,731983;0,752475;22860,688141;65246,731983" o:connectangles="0,0,0,0,0,0,0,0,0,0,0"/>
                  <o:lock v:ext="edit" verticies="t"/>
                </v:shape>
                <v:shape id="Freeform 583" style="position:absolute;left:18484;top:6324;width:4877;height:5652;visibility:visible;mso-wrap-style:square;v-text-anchor:top" coordsize="1628,1579" o:spid="_x0000_s1122"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0A004B55" w:rsidR="00E93B4B" w:rsidRPr="00866025" w:rsidRDefault="00E93B4B" w:rsidP="00E93B4B">
      <w:pPr>
        <w:pStyle w:val="Caption"/>
        <w:keepNext/>
        <w:jc w:val="left"/>
      </w:pPr>
      <w:r w:rsidRPr="00866025">
        <w:t xml:space="preserve">Figure </w:t>
      </w:r>
      <w:r>
        <w:fldChar w:fldCharType="begin"/>
      </w:r>
      <w:r>
        <w:instrText>SEQ Figure \* ARABIC</w:instrText>
      </w:r>
      <w:r>
        <w:fldChar w:fldCharType="separate"/>
      </w:r>
      <w:r w:rsidR="00636851">
        <w:rPr>
          <w:noProof/>
        </w:rPr>
        <w:t>3</w:t>
      </w:r>
      <w: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3074A741"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636851" w:rsidRPr="000321D2">
        <w:t>Maintenance</w:t>
      </w:r>
      <w:r w:rsidR="00636851"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17E83F55"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636851"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5463B13A" w:rsidR="00E93B4B" w:rsidRDefault="00E93B4B" w:rsidP="00E93B4B">
      <w:pPr>
        <w:pStyle w:val="Caption"/>
        <w:keepNext/>
        <w:spacing w:after="0"/>
      </w:pPr>
      <w:r>
        <w:t xml:space="preserve">Figure </w:t>
      </w:r>
      <w:r>
        <w:fldChar w:fldCharType="begin"/>
      </w:r>
      <w:r>
        <w:instrText>SEQ Figure \* ARABIC</w:instrText>
      </w:r>
      <w:r>
        <w:fldChar w:fldCharType="separate"/>
      </w:r>
      <w:r w:rsidR="00636851">
        <w:rPr>
          <w:noProof/>
        </w:rPr>
        <w:t>4</w:t>
      </w:r>
      <w: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6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42772146"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58253"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777AE169" w:rsidR="00E93B4B" w:rsidRPr="00053D98" w:rsidRDefault="00E93B4B" w:rsidP="00E93B4B">
                              <w:pPr>
                                <w:pStyle w:val="Caption"/>
                                <w:jc w:val="left"/>
                                <w:rPr>
                                  <w:rFonts w:eastAsiaTheme="minorHAnsi"/>
                                  <w:noProof/>
                                </w:rPr>
                              </w:pPr>
                              <w:r>
                                <w:t xml:space="preserve">Figure </w:t>
                              </w:r>
                              <w:r>
                                <w:fldChar w:fldCharType="begin"/>
                              </w:r>
                              <w:r>
                                <w:instrText>SEQ Figure \* ARABIC</w:instrText>
                              </w:r>
                              <w:r>
                                <w:fldChar w:fldCharType="separate"/>
                              </w:r>
                              <w:r w:rsidR="00636851">
                                <w:rPr>
                                  <w:noProof/>
                                </w:rPr>
                                <w:t>5</w:t>
                              </w:r>
                              <w: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a="http://schemas.openxmlformats.org/drawingml/2006/main" xmlns:a14="http://schemas.microsoft.com/office/drawing/2010/main" xmlns:pic="http://schemas.openxmlformats.org/drawingml/2006/picture">
            <w:pict w14:anchorId="14673E84">
              <v:group id="Group 5" style="position:absolute;margin-left:0;margin-top:18.55pt;width:440.25pt;height:315.25pt;z-index:251658253;mso-position-horizontal:center;mso-position-horizontal-relative:margin;mso-position-vertical-relative:text" coordsize="55911,40042" o:spid="_x0000_s1123" w14:anchorId="3B248F4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style="position:absolute;top:4184;width:55911;height:35858;visibility:visible;mso-wrap-style:square" o:spid="_x0000_s1124"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o:title="" r:id="rId98"/>
                </v:shape>
                <v:shapetype id="_x0000_t202" coordsize="21600,21600" o:spt="202" path="m,l,21600r21600,l21600,xe">
                  <v:stroke joinstyle="miter"/>
                  <v:path gradientshapeok="t" o:connecttype="rect"/>
                </v:shapetype>
                <v:shape id="Text Box 133" style="position:absolute;width:55219;height:4248;visibility:visible;mso-wrap-style:square;v-text-anchor:top" o:spid="_x0000_s1125"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v:textbox inset="0,0,0,0">
                    <w:txbxContent>
                      <w:p w:rsidRPr="00053D98" w:rsidR="00E93B4B" w:rsidP="00E93B4B" w:rsidRDefault="00E93B4B" w14:paraId="0D5848AB" w14:textId="777AE169">
                        <w:pPr>
                          <w:pStyle w:val="Caption"/>
                          <w:jc w:val="left"/>
                          <w:rPr>
                            <w:rFonts w:eastAsiaTheme="minorHAnsi"/>
                            <w:noProof/>
                          </w:rPr>
                        </w:pPr>
                        <w:r>
                          <w:t xml:space="preserve">Figure </w:t>
                        </w:r>
                        <w:r>
                          <w:fldChar w:fldCharType="begin"/>
                        </w:r>
                        <w:r>
                          <w:instrText> SEQ Figure \* ARABIC </w:instrText>
                        </w:r>
                        <w:r>
                          <w:fldChar w:fldCharType="separate"/>
                        </w:r>
                        <w:r w:rsidR="00636851">
                          <w:rPr>
                            <w:noProof/>
                          </w:rPr>
                          <w:t>5</w:t>
                        </w:r>
                        <w: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58264"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6D6061DC" w:rsidR="00FE0438" w:rsidRPr="009E3B00" w:rsidRDefault="00FE0438" w:rsidP="00FE0438">
                              <w:pPr>
                                <w:pStyle w:val="Caption"/>
                                <w:jc w:val="left"/>
                                <w:rPr>
                                  <w:rFonts w:eastAsiaTheme="minorHAnsi"/>
                                  <w:noProof/>
                                </w:rPr>
                              </w:pPr>
                              <w:r>
                                <w:t xml:space="preserve">Figure </w:t>
                              </w:r>
                              <w:r>
                                <w:fldChar w:fldCharType="begin"/>
                              </w:r>
                              <w:r>
                                <w:instrText>SEQ Figure \* ARABIC</w:instrText>
                              </w:r>
                              <w:r>
                                <w:fldChar w:fldCharType="separate"/>
                              </w:r>
                              <w:r w:rsidR="00636851">
                                <w:rPr>
                                  <w:noProof/>
                                </w:rPr>
                                <w:t>6</w:t>
                              </w:r>
                              <w: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a="http://schemas.openxmlformats.org/drawingml/2006/main" xmlns:a14="http://schemas.microsoft.com/office/drawing/2010/main" xmlns:pic="http://schemas.openxmlformats.org/drawingml/2006/picture">
            <w:pict w14:anchorId="257F1C30">
              <v:group id="Group 1090294079" style="position:absolute;margin-left:0;margin-top:350.2pt;width:437.7pt;height:315.4pt;z-index:251658264;mso-position-horizontal:center;mso-position-horizontal-relative:margin;mso-position-vertical-relative:text" coordsize="55587,40058" o:spid="_x0000_s1126" w14:anchorId="1CFB6DE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style="position:absolute;top:4339;width:55587;height:35719;visibility:visible;mso-wrap-style:square" o:spid="_x0000_s11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o:title="" r:id="rId100"/>
                </v:shape>
                <v:shape id="Text Box 1018240605" style="position:absolute;width:55587;height:4483;visibility:visible;mso-wrap-style:square;v-text-anchor:top" o:spid="_x0000_s1128"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v:textbox inset="0,0,0,0">
                    <w:txbxContent>
                      <w:p w:rsidRPr="009E3B00" w:rsidR="00FE0438" w:rsidP="00FE0438" w:rsidRDefault="00FE0438" w14:paraId="526D2748" w14:textId="6D6061DC">
                        <w:pPr>
                          <w:pStyle w:val="Caption"/>
                          <w:jc w:val="left"/>
                          <w:rPr>
                            <w:rFonts w:eastAsiaTheme="minorHAnsi"/>
                            <w:noProof/>
                          </w:rPr>
                        </w:pPr>
                        <w:r>
                          <w:t xml:space="preserve">Figure </w:t>
                        </w:r>
                        <w:r>
                          <w:fldChar w:fldCharType="begin"/>
                        </w:r>
                        <w:r>
                          <w:instrText> SEQ Figure \* ARABIC </w:instrText>
                        </w:r>
                        <w:r>
                          <w:fldChar w:fldCharType="separate"/>
                        </w:r>
                        <w:r w:rsidR="00636851">
                          <w:rPr>
                            <w:noProof/>
                          </w:rPr>
                          <w:t>6</w:t>
                        </w:r>
                        <w: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329F1ABA" w:rsidR="00E93B4B" w:rsidRPr="00866025" w:rsidRDefault="00E93B4B" w:rsidP="00E93B4B">
      <w:pPr>
        <w:pStyle w:val="Caption"/>
        <w:keepNext/>
        <w:ind w:firstLine="720"/>
        <w:jc w:val="left"/>
      </w:pPr>
      <w:r w:rsidRPr="00866025">
        <w:lastRenderedPageBreak/>
        <w:t xml:space="preserve">Figure </w:t>
      </w:r>
      <w:r>
        <w:fldChar w:fldCharType="begin"/>
      </w:r>
      <w:r>
        <w:instrText>SEQ Figure \* ARABIC</w:instrText>
      </w:r>
      <w:r>
        <w:fldChar w:fldCharType="separate"/>
      </w:r>
      <w:r w:rsidR="00636851">
        <w:rPr>
          <w:noProof/>
        </w:rPr>
        <w:t>7</w:t>
      </w:r>
      <w: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45pt;height:254.65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42772147" r:id="rId102"/>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772713BF"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636851"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68AF9C1B" w:rsidR="00E93B4B" w:rsidRPr="00397309" w:rsidRDefault="00E93B4B" w:rsidP="00397309">
      <w:pPr>
        <w:pStyle w:val="Caption"/>
      </w:pPr>
      <w:r w:rsidRPr="00397309">
        <w:t xml:space="preserve">Figure </w:t>
      </w:r>
      <w:r>
        <w:fldChar w:fldCharType="begin"/>
      </w:r>
      <w:r>
        <w:instrText>SEQ Figure \* ARABIC</w:instrText>
      </w:r>
      <w:r>
        <w:fldChar w:fldCharType="separate"/>
      </w:r>
      <w:r w:rsidR="00636851">
        <w:rPr>
          <w:noProof/>
        </w:rPr>
        <w:t>8</w:t>
      </w:r>
      <w: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DFB0324" w:rsidR="00E93B4B" w:rsidRDefault="00E93B4B" w:rsidP="00E93B4B">
      <w:pPr>
        <w:pStyle w:val="Caption"/>
        <w:keepNext/>
        <w:jc w:val="left"/>
      </w:pPr>
      <w:r>
        <w:lastRenderedPageBreak/>
        <w:t xml:space="preserve">Figure </w:t>
      </w:r>
      <w:r>
        <w:fldChar w:fldCharType="begin"/>
      </w:r>
      <w:r>
        <w:instrText>SEQ Figure \* ARABIC</w:instrText>
      </w:r>
      <w:r>
        <w:fldChar w:fldCharType="separate"/>
      </w:r>
      <w:r w:rsidR="00636851">
        <w:rPr>
          <w:noProof/>
        </w:rPr>
        <w:t>9</w:t>
      </w:r>
      <w: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45A2745D" w:rsidR="00E93B4B" w:rsidRPr="00866025" w:rsidRDefault="00E93B4B" w:rsidP="00E93B4B">
      <w:pPr>
        <w:pStyle w:val="Caption"/>
        <w:keepNext/>
        <w:jc w:val="left"/>
      </w:pPr>
      <w:r w:rsidRPr="00866025">
        <w:lastRenderedPageBreak/>
        <w:t xml:space="preserve">Figure </w:t>
      </w:r>
      <w:r>
        <w:fldChar w:fldCharType="begin"/>
      </w:r>
      <w:r>
        <w:instrText>SEQ Figure \* ARABIC</w:instrText>
      </w:r>
      <w:r>
        <w:fldChar w:fldCharType="separate"/>
      </w:r>
      <w:r w:rsidR="00636851">
        <w:rPr>
          <w:noProof/>
        </w:rPr>
        <w:t>10</w:t>
      </w:r>
      <w: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16CDCEAD" w:rsidR="00E93B4B" w:rsidRPr="00866025" w:rsidRDefault="00E93B4B" w:rsidP="00E93B4B">
      <w:pPr>
        <w:pStyle w:val="Caption"/>
        <w:keepNext/>
        <w:spacing w:after="0"/>
        <w:jc w:val="left"/>
      </w:pPr>
      <w:r w:rsidRPr="00866025">
        <w:t xml:space="preserve">Figure </w:t>
      </w:r>
      <w:r>
        <w:fldChar w:fldCharType="begin"/>
      </w:r>
      <w:r>
        <w:instrText>SEQ Figure \* ARABIC</w:instrText>
      </w:r>
      <w:r>
        <w:fldChar w:fldCharType="separate"/>
      </w:r>
      <w:r w:rsidR="00636851">
        <w:rPr>
          <w:noProof/>
        </w:rPr>
        <w:t>11</w:t>
      </w:r>
      <w: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4.35pt;height:64.05pt" o:ole="">
            <v:imagedata r:id="rId107" o:title=""/>
          </v:shape>
          <o:OLEObject Type="Embed" ProgID="Visio.Drawing.11" ShapeID="_x0000_i1037" DrawAspect="Content" ObjectID="_1842772148"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4.35pt;height:64.05pt" o:ole="">
            <v:imagedata r:id="rId109" o:title=""/>
          </v:shape>
          <o:OLEObject Type="Embed" ProgID="Visio.Drawing.11" ShapeID="_x0000_i1038" DrawAspect="Content" ObjectID="_1842772149" r:id="rId110"/>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4566C7AB"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636851" w:rsidRPr="00636851">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636851"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6.75pt;height:1in" o:ole="">
            <v:imagedata r:id="rId89" o:title=""/>
          </v:shape>
          <o:OLEObject Type="Embed" ProgID="Equation.3" ShapeID="_x0000_i1039" DrawAspect="Content" ObjectID="_1842772150" r:id="rId111"/>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2pt" o:ole="">
            <v:imagedata r:id="rId91" o:title=""/>
          </v:shape>
          <o:OLEObject Type="Embed" ProgID="Equation.3" ShapeID="_x0000_i1040" DrawAspect="Content" ObjectID="_1842772151"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5CB0D496" w:rsidR="00E93B4B" w:rsidRPr="00866025" w:rsidRDefault="00E93B4B" w:rsidP="00E93B4B">
      <w:pPr>
        <w:pStyle w:val="Caption"/>
        <w:keepNext/>
        <w:jc w:val="both"/>
      </w:pPr>
      <w:r w:rsidRPr="00866025">
        <w:t xml:space="preserve">Figure </w:t>
      </w:r>
      <w:r>
        <w:fldChar w:fldCharType="begin"/>
      </w:r>
      <w:r>
        <w:instrText>SEQ Figure \* ARABIC</w:instrText>
      </w:r>
      <w:r>
        <w:fldChar w:fldCharType="separate"/>
      </w:r>
      <w:r w:rsidR="00636851">
        <w:rPr>
          <w:noProof/>
        </w:rPr>
        <w:t>12</w:t>
      </w:r>
      <w: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09182FFE"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636851"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1644C987"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1572FFC0"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36851">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8.45pt;height:14.8pt" o:ole="">
            <v:imagedata r:id="rId114" o:title=""/>
          </v:shape>
          <o:OLEObject Type="Embed" ProgID="Equation.3" ShapeID="_x0000_i1041" DrawAspect="Content" ObjectID="_1842772152"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8pt;height:14.8pt" o:ole="">
            <v:imagedata r:id="rId116" o:title=""/>
          </v:shape>
          <o:OLEObject Type="Embed" ProgID="Equation.3" ShapeID="_x0000_i1042" DrawAspect="Content" ObjectID="_1842772153"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1.65pt;height:14.8pt" o:ole="">
            <v:imagedata r:id="rId118" o:title=""/>
          </v:shape>
          <o:OLEObject Type="Embed" ProgID="Equation.3" ShapeID="_x0000_i1043" DrawAspect="Content" ObjectID="_1842772154"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9.25pt;height:37.6pt" o:ole="">
            <v:imagedata r:id="rId120" o:title=""/>
          </v:shape>
          <o:OLEObject Type="Embed" ProgID="Equation.3" ShapeID="_x0000_i1044" DrawAspect="Content" ObjectID="_1842772155"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6.9pt;height:14.8pt" o:ole="">
            <v:imagedata r:id="rId122" o:title=""/>
          </v:shape>
          <o:OLEObject Type="Embed" ProgID="Equation.3" ShapeID="_x0000_i1045" DrawAspect="Content" ObjectID="_1842772156"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8.35pt;height:14.8pt" o:ole="">
            <v:imagedata r:id="rId124" o:title=""/>
          </v:shape>
          <o:OLEObject Type="Embed" ProgID="Equation.3" ShapeID="_x0000_i1046" DrawAspect="Content" ObjectID="_1842772157"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49.25pt" o:ole="">
            <v:imagedata r:id="rId126" o:title=""/>
          </v:shape>
          <o:OLEObject Type="Embed" ProgID="Equation.3" ShapeID="_x0000_i1047" DrawAspect="Content" ObjectID="_1842772158"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05pt;height:49.25pt" o:ole="">
            <v:imagedata r:id="rId128" o:title=""/>
          </v:shape>
          <o:OLEObject Type="Embed" ProgID="Equation.3" ShapeID="_x0000_i1048" DrawAspect="Content" ObjectID="_1842772159"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39.95pt;height:42.35pt" o:ole="">
            <v:imagedata r:id="rId130" o:title=""/>
          </v:shape>
          <o:OLEObject Type="Embed" ProgID="Equation.3" ShapeID="_x0000_i1049" DrawAspect="Content" ObjectID="_1842772160" r:id="rId131"/>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25pt" o:ole="">
            <v:imagedata r:id="rId132" o:title=""/>
          </v:shape>
          <o:OLEObject Type="Embed" ProgID="Equation.3" ShapeID="_x0000_i1050" DrawAspect="Content" ObjectID="_1842772161"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2pt;height:37.6pt" o:ole="">
            <v:imagedata r:id="rId134" o:title=""/>
          </v:shape>
          <o:OLEObject Type="Embed" ProgID="Equation.3" ShapeID="_x0000_i1051" DrawAspect="Content" ObjectID="_1842772162"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24070603"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636851">
        <w:t>8.3</w:t>
      </w:r>
      <w:r>
        <w:fldChar w:fldCharType="end"/>
      </w:r>
      <w:r>
        <w:t xml:space="preserve"> </w:t>
      </w:r>
      <w:r w:rsidRPr="00761504">
        <w:t xml:space="preserve">of </w:t>
      </w:r>
      <w:r>
        <w:fldChar w:fldCharType="begin"/>
      </w:r>
      <w:r>
        <w:instrText xml:space="preserve"> REF Annex1 \h  \* MERGEFORMAT </w:instrText>
      </w:r>
      <w:r>
        <w:fldChar w:fldCharType="separate"/>
      </w:r>
      <w:r w:rsidR="00636851"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44268FB6"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636851">
        <w:t>7.5</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67135D0" w14:textId="6D5D3ED9"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636851">
        <w:t>7.4</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45A2F9D7"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636851">
        <w:t>8.3</w:t>
      </w:r>
      <w:r>
        <w:fldChar w:fldCharType="end"/>
      </w:r>
      <w:r w:rsidRPr="00761504">
        <w:t xml:space="preserve">  of </w:t>
      </w:r>
      <w:r>
        <w:fldChar w:fldCharType="begin"/>
      </w:r>
      <w:r>
        <w:instrText xml:space="preserve"> REF Annex1 \h  \* MERGEFORMAT </w:instrText>
      </w:r>
      <w:r>
        <w:fldChar w:fldCharType="separate"/>
      </w:r>
      <w:r w:rsidR="00636851"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8pt;height:24.9pt" o:ole="">
            <v:imagedata r:id="rId140" o:title=""/>
          </v:shape>
          <o:OLEObject Type="Embed" ProgID="Equation.3" ShapeID="_x0000_i1052" DrawAspect="Content" ObjectID="_1842772163"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5FA9217F"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636851">
        <w:t>8.12</w:t>
      </w:r>
      <w:r>
        <w:fldChar w:fldCharType="end"/>
      </w:r>
      <w:r w:rsidRPr="00526747">
        <w:t xml:space="preserve"> (</w:t>
      </w:r>
      <w:r>
        <w:fldChar w:fldCharType="begin"/>
      </w:r>
      <w:r>
        <w:instrText xml:space="preserve"> REF DemandNodes \h  \* MERGEFORMAT </w:instrText>
      </w:r>
      <w:r>
        <w:fldChar w:fldCharType="separate"/>
      </w:r>
      <w:r w:rsidR="00636851" w:rsidRPr="00776C1E">
        <w:t>Demand Nodes</w:t>
      </w:r>
      <w:r>
        <w:fldChar w:fldCharType="end"/>
      </w:r>
      <w:r w:rsidRPr="00526747">
        <w:t xml:space="preserve">) of </w:t>
      </w:r>
      <w:r>
        <w:fldChar w:fldCharType="begin"/>
      </w:r>
      <w:r>
        <w:instrText xml:space="preserve"> REF Annex1 \h  \* MERGEFORMAT </w:instrText>
      </w:r>
      <w:r>
        <w:fldChar w:fldCharType="separate"/>
      </w:r>
      <w:r w:rsidR="00636851"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189D35CF"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78D56ED3" w14:textId="77777777" w:rsidR="00636851" w:rsidRDefault="00AB449C" w:rsidP="00636851">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636851">
        <w:t>8.13</w:t>
      </w:r>
      <w:r>
        <w:fldChar w:fldCharType="end"/>
      </w:r>
      <w:r w:rsidRPr="00EB2F55">
        <w:t xml:space="preserve"> (</w:t>
      </w:r>
      <w:r>
        <w:fldChar w:fldCharType="begin"/>
      </w:r>
      <w:r>
        <w:instrText xml:space="preserve"> REF GenerationNodes \h  \* MERGEFORMAT </w:instrText>
      </w:r>
      <w:r>
        <w:fldChar w:fldCharType="separate"/>
      </w:r>
      <w:r w:rsidR="00636851">
        <w:br w:type="page"/>
      </w:r>
    </w:p>
    <w:p w14:paraId="3C55EE3C" w14:textId="629F7ABE" w:rsidR="00AB449C" w:rsidRPr="00EB2F55" w:rsidRDefault="00636851"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44A51CCA"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636851">
        <w:t>8</w:t>
      </w:r>
      <w:r>
        <w:fldChar w:fldCharType="end"/>
      </w:r>
      <w:r w:rsidRPr="00EB2F55">
        <w:t xml:space="preserve">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of </w:t>
      </w:r>
      <w:r>
        <w:fldChar w:fldCharType="begin"/>
      </w:r>
      <w:r>
        <w:instrText xml:space="preserve"> REF Annex1 \h  \* MERGEFORMAT </w:instrText>
      </w:r>
      <w:r>
        <w:fldChar w:fldCharType="separate"/>
      </w:r>
      <w:r w:rsidR="00636851"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36851" w:rsidRPr="00844238">
        <w:t>Output results</w:t>
      </w:r>
      <w:r>
        <w:fldChar w:fldCharType="end"/>
      </w:r>
      <w:r w:rsidRPr="00EB2F55">
        <w:t xml:space="preserve">) to </w:t>
      </w:r>
      <w:r>
        <w:fldChar w:fldCharType="begin"/>
      </w:r>
      <w:r>
        <w:instrText xml:space="preserve"> REF Annex1 \h  \* MERGEFORMAT </w:instrText>
      </w:r>
      <w:r>
        <w:fldChar w:fldCharType="separate"/>
      </w:r>
      <w:r w:rsidR="00636851"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10FBCC1F"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636851">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2385192F"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636851">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636851" w:rsidRPr="00636851">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2F85A23B"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636851">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5F6A7BAE" w14:textId="77777777" w:rsidR="00636851" w:rsidRPr="00636851" w:rsidRDefault="00AB449C" w:rsidP="00636851">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636851">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23B9DE3E" w:rsidR="00AB449C" w:rsidRPr="006B0BE8" w:rsidRDefault="00636851" w:rsidP="00A740B1">
            <w:pPr>
              <w:rPr>
                <w:szCs w:val="24"/>
              </w:rPr>
            </w:pPr>
            <w:r w:rsidRPr="00636851">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636851">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1CE77199"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636851">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636851" w:rsidRPr="00636851">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110C3989"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636851">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636851" w:rsidRPr="00636851">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7B54962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13291A76"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36851">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36851" w:rsidRPr="00636851">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2C619A7F"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636851">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636851" w:rsidRPr="00636851">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36578C3C"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636851">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636851" w:rsidRPr="00636851">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36851" w:rsidRPr="00636851">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6FA75670"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636851">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a="http://schemas.openxmlformats.org/drawingml/2006/main" xmlns:a14="http://schemas.microsoft.com/office/drawing/2010/main" xmlns:pic="http://schemas.openxmlformats.org/drawingml/2006/picture">
            <w:pict w14:anchorId="024749D9">
              <v:group id="Canvas 1301" style="width:263.55pt;height:258.65pt;mso-position-horizontal-relative:char;mso-position-vertical-relative:line" coordsize="33470,32848" o:spid="_x0000_s1129" editas="canvas" w14:anchorId="7DE6FD4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style="position:absolute;width:33470;height:32848;visibility:visible;mso-wrap-style:square" stroked="t" type="#_x0000_t75">
                  <v:fill o:detectmouseclick="t"/>
                  <v:path o:connecttype="none"/>
                </v:shape>
                <v:shape id="Freeform 527" style="position:absolute;left:11709;top:20313;width:76;height:5487;visibility:visible;mso-wrap-style:square;v-text-anchor:top" coordsize="16,1152" o:spid="_x0000_s1131" fillcolor="black"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style="position:absolute;left:11442;top:19824;width:610;height:610" coordsize="120,120" coordorigin="1223,3773" o:spid="_x0000_s1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style="position:absolute;left:1223;top:3773;width:120;height:120;visibility:visible;mso-wrap-style:square;v-text-anchor:top" o:spid="_x0000_s1133"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v:oval id="Oval 530" style="position:absolute;left:1223;top:3773;width:120;height:120;visibility:visible;mso-wrap-style:square;v-text-anchor:top" o:spid="_x0000_s1134"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v:stroke endcap="round"/>
                  </v:oval>
                </v:group>
                <v:line id="Line 531" style="position:absolute;flip:y;visibility:visible;mso-wrap-style:square" o:spid="_x0000_s1135" o:connectortype="straight" from="11747,4508" to="11823,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style="position:absolute;left:11518;top:12128;width:610;height:610" coordsize="120,120" coordorigin="1238,2258" o:spid="_x0000_s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style="position:absolute;left:1238;top:2258;width:120;height:120;visibility:visible;mso-wrap-style:square;v-text-anchor:top" o:spid="_x0000_s1137"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v:oval id="Oval 534" style="position:absolute;left:1238;top:2258;width:120;height:120;visibility:visible;mso-wrap-style:square;v-text-anchor:top" o:spid="_x0000_s1138"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v:stroke endcap="round"/>
                  </v:oval>
                </v:group>
                <v:line id="Line 535" style="position:absolute;visibility:visible;mso-wrap-style:square" o:spid="_x0000_s1139" o:connectortype="straight" from="11709,12471" to="17341,1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style="position:absolute;left:16929;top:12128;width:609;height:610" coordsize="120,120" coordorigin="2303,2258" o:spid="_x0000_s1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style="position:absolute;left:2303;top:2258;width:120;height:120;visibility:visible;mso-wrap-style:square;v-text-anchor:top" o:spid="_x0000_s1141"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v:oval id="Oval 538" style="position:absolute;left:2303;top:2258;width:120;height:120;visibility:visible;mso-wrap-style:square;v-text-anchor:top" o:spid="_x0000_s114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v:stroke endcap="round"/>
                  </v:oval>
                </v:group>
                <v:shape id="Freeform 539" style="position:absolute;left:17113;top:12471;width:3505;height:76;visibility:visible;mso-wrap-style:square;v-text-anchor:top" coordsize="736,16" o:spid="_x0000_s1143" fillcolor="black"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style="position:absolute;left:20510;top:12128;width:610;height:610" coordsize="120,120" coordorigin="3008,2258" o:spid="_x0000_s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style="position:absolute;left:3008;top:2258;width:120;height:120;visibility:visible;mso-wrap-style:square;v-text-anchor:top" o:spid="_x0000_s1145" fillcolor="black" strokeweight="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v:oval id="Oval 542" style="position:absolute;left:3008;top:2258;width:120;height:120;visibility:visible;mso-wrap-style:square;v-text-anchor:top" o:spid="_x0000_s1146"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v:stroke endcap="round"/>
                  </v:oval>
                </v:group>
                <v:line id="Line 543" style="position:absolute;visibility:visible;mso-wrap-style:square" o:spid="_x0000_s1147" o:connectortype="straight" from="20891,12433" to="23558,1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style="position:absolute;left:10452;top:25768;width:2590;height:3803" coordsize="510,750" coordorigin="1028,4943" o:spid="_x0000_s1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style="position:absolute;left:1028;top:4943;width:510;height:510;visibility:visible;mso-wrap-style:square;v-text-anchor:top" o:spid="_x0000_s1149"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v:stroke endcap="round"/>
                  </v:oval>
                  <v:oval id="Oval 546" style="position:absolute;left:1028;top:5183;width:510;height:510;visibility:visible;mso-wrap-style:square;v-text-anchor:top" o:spid="_x0000_s1150"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v:stroke endcap="round"/>
                  </v:oval>
                </v:group>
                <v:group id="Group 547" style="position:absolute;left:23558;top:10547;width:3810;height:2591" coordsize="750,510" coordorigin="3638,2078" o:spid="_x0000_s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style="position:absolute;left:3878;top:2078;width:510;height:510;visibility:visible;mso-wrap-style:square;v-text-anchor:top" o:spid="_x0000_s1152"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v:stroke endcap="round"/>
                  </v:oval>
                  <v:oval id="Oval 549" style="position:absolute;left:3638;top:2078;width:510;height:510;visibility:visible;mso-wrap-style:square;v-text-anchor:top" o:spid="_x0000_s1153" fill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v:stroke endcap="round"/>
                  </v:oval>
                </v:group>
                <v:group id="Group 550" style="position:absolute;left:11137;top:2984;width:1524;height:1524" coordsize="300,300" coordorigin="1163,458" o:spid="_x0000_s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style="position:absolute;flip:y;visibility:visible;mso-wrap-style:square" o:spid="_x0000_s1155"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style="position:absolute;visibility:visible;mso-wrap-style:square" o:spid="_x0000_s1156" o:connectortype="straight" from="1163,458" to="1463,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style="position:absolute;flip:y;visibility:visible;mso-wrap-style:square" o:spid="_x0000_s1157" o:connectortype="straight" from="11823,2222" to="11823,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style="position:absolute;visibility:visible;mso-wrap-style:square" o:spid="_x0000_s1158" o:connectortype="straight" from="8928,1993" to="16852,19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style="position:absolute;width:5765;height:3276;visibility:visible;mso-wrap-style:none;v-text-anchor:top" o:spid="_x0000_s115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v:textbox style="mso-fit-shape-to-text:t" inset="0,0,0,0">
                    <w:txbxContent>
                      <w:p w:rsidRPr="00566744" w:rsidR="00AB449C" w:rsidP="00AB449C" w:rsidRDefault="00AB449C" w14:paraId="4B3FF959" w14:textId="77777777">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style="position:absolute;left:11823;top:29571;width:5823;height:3277;visibility:visible;mso-wrap-style:none;v-text-anchor:top" o:spid="_x0000_s116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v:textbox style="mso-fit-shape-to-text:t" inset="0,0,0,0">
                    <w:txbxContent>
                      <w:p w:rsidRPr="00566744" w:rsidR="00AB449C" w:rsidP="00AB449C" w:rsidRDefault="00AB449C" w14:paraId="33E05CCE" w14:textId="77777777">
                        <w:pPr>
                          <w:rPr>
                            <w:rFonts w:ascii="Arial" w:hAnsi="Arial" w:cs="Arial"/>
                            <w:sz w:val="16"/>
                          </w:rPr>
                        </w:pPr>
                        <w:r w:rsidRPr="00566744">
                          <w:rPr>
                            <w:rFonts w:ascii="Arial" w:hAnsi="Arial" w:cs="Arial"/>
                            <w:color w:val="000000"/>
                            <w:sz w:val="16"/>
                            <w:lang w:val="en-US"/>
                          </w:rPr>
                          <w:t>Substation C</w:t>
                        </w:r>
                      </w:p>
                    </w:txbxContent>
                  </v:textbox>
                </v:rect>
                <v:rect id="Rectangle 557" style="position:absolute;left:5499;top:5530;width:5943;height:3277;visibility:visible;mso-wrap-style:none;v-text-anchor:top" o:spid="_x0000_s116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v:textbox style="mso-fit-shape-to-text:t" inset="0,0,0,0">
                    <w:txbxContent>
                      <w:p w:rsidRPr="00566744" w:rsidR="00AB449C" w:rsidP="00AB449C" w:rsidRDefault="00AB449C" w14:paraId="7BD0E70B" w14:textId="77777777">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style="position:absolute;left:6247;top:6794;width:4292;height:3277;visibility:visible;mso-wrap-style:none;v-text-anchor:top" o:spid="_x0000_s116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v:textbox style="mso-fit-shape-to-text:t" inset="0,0,0,0">
                    <w:txbxContent>
                      <w:p w:rsidRPr="00566744" w:rsidR="00AB449C" w:rsidP="00AB449C" w:rsidRDefault="00AB449C" w14:paraId="198F3A6D" w14:textId="77777777">
                        <w:pPr>
                          <w:rPr>
                            <w:rFonts w:ascii="Arial" w:hAnsi="Arial" w:cs="Arial"/>
                            <w:sz w:val="16"/>
                          </w:rPr>
                        </w:pPr>
                        <w:r w:rsidRPr="00566744">
                          <w:rPr>
                            <w:rFonts w:ascii="Arial" w:hAnsi="Arial" w:cs="Arial"/>
                            <w:color w:val="000000"/>
                            <w:sz w:val="16"/>
                            <w:lang w:val="en-US"/>
                          </w:rPr>
                          <w:t>HDC O/H</w:t>
                        </w:r>
                      </w:p>
                    </w:txbxContent>
                  </v:textbox>
                </v:rect>
                <v:rect id="Rectangle 559" style="position:absolute;left:5645;top:8280;width:5873;height:3277;visibility:visible;mso-wrap-style:none;v-text-anchor:top" o:spid="_x0000_s116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v:textbox style="mso-fit-shape-to-text:t" inset="0,0,0,0">
                    <w:txbxContent>
                      <w:p w:rsidRPr="00566744" w:rsidR="00AB449C" w:rsidP="00AB449C" w:rsidRDefault="00AB449C" w14:paraId="5C40A4EE" w14:textId="77777777">
                        <w:pPr>
                          <w:rPr>
                            <w:rFonts w:ascii="Arial" w:hAnsi="Arial" w:cs="Arial"/>
                            <w:sz w:val="16"/>
                          </w:rPr>
                        </w:pPr>
                        <w:r w:rsidRPr="00566744">
                          <w:rPr>
                            <w:rFonts w:ascii="Arial" w:hAnsi="Arial" w:cs="Arial"/>
                            <w:color w:val="000000"/>
                            <w:sz w:val="16"/>
                            <w:lang w:val="en-US"/>
                          </w:rPr>
                          <w:t>(rating 600A)</w:t>
                        </w:r>
                      </w:p>
                    </w:txbxContent>
                  </v:textbox>
                </v:rect>
                <v:rect id="Rectangle 560" style="position:absolute;left:17881;top:374;width:2769;height:3277;visibility:visible;mso-wrap-style:none;v-text-anchor:top" o:spid="_x0000_s116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v:textbox style="mso-fit-shape-to-text:t" inset="0,0,0,0">
                    <w:txbxContent>
                      <w:p w:rsidRPr="00566744" w:rsidR="00AB449C" w:rsidP="00AB449C" w:rsidRDefault="00AB449C" w14:paraId="2316B62B" w14:textId="77777777">
                        <w:pPr>
                          <w:rPr>
                            <w:rFonts w:ascii="Arial" w:hAnsi="Arial" w:cs="Arial"/>
                            <w:sz w:val="16"/>
                          </w:rPr>
                        </w:pPr>
                        <w:r w:rsidRPr="00566744">
                          <w:rPr>
                            <w:rFonts w:ascii="Arial" w:hAnsi="Arial" w:cs="Arial"/>
                            <w:color w:val="000000"/>
                            <w:sz w:val="16"/>
                            <w:lang w:val="en-US"/>
                          </w:rPr>
                          <w:t>0.4km</w:t>
                        </w:r>
                      </w:p>
                    </w:txbxContent>
                  </v:textbox>
                </v:rect>
                <v:rect id="Rectangle 561" style="position:absolute;left:17881;top:1816;width:6509;height:3276;visibility:visible;mso-wrap-style:none;v-text-anchor:top" o:spid="_x0000_s116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v:textbox style="mso-fit-shape-to-text:t" inset="0,0,0,0">
                    <w:txbxContent>
                      <w:p w:rsidRPr="00566744" w:rsidR="00AB449C" w:rsidP="00AB449C" w:rsidRDefault="00AB449C" w14:paraId="5858A9D5" w14:textId="77777777">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style="position:absolute;left:17538;top:3340;width:1810;height:3276;visibility:visible;mso-wrap-style:none;v-text-anchor:top" o:spid="_x0000_s116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v:textbox style="mso-fit-shape-to-text:t" inset="0,0,0,0">
                    <w:txbxContent>
                      <w:p w:rsidRPr="00566744" w:rsidR="00AB449C" w:rsidP="00AB449C" w:rsidRDefault="00AB449C" w14:paraId="7F5F1E3D" w14:textId="77777777">
                        <w:pPr>
                          <w:rPr>
                            <w:rFonts w:ascii="Arial" w:hAnsi="Arial" w:cs="Arial"/>
                            <w:sz w:val="16"/>
                          </w:rPr>
                        </w:pPr>
                        <w:r w:rsidRPr="00566744">
                          <w:rPr>
                            <w:rFonts w:ascii="Arial" w:hAnsi="Arial" w:cs="Arial"/>
                            <w:color w:val="000000"/>
                            <w:sz w:val="16"/>
                            <w:lang w:val="en-US"/>
                          </w:rPr>
                          <w:t>O/H</w:t>
                        </w:r>
                      </w:p>
                    </w:txbxContent>
                  </v:textbox>
                </v:rect>
                <v:rect id="Rectangle 563" style="position:absolute;left:19399;top:3340;width:5874;height:3276;visibility:visible;mso-wrap-style:none;v-text-anchor:top" o:spid="_x0000_s116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v:textbox style="mso-fit-shape-to-text:t" inset="0,0,0,0">
                    <w:txbxContent>
                      <w:p w:rsidRPr="00566744" w:rsidR="00AB449C" w:rsidP="00AB449C" w:rsidRDefault="00AB449C" w14:paraId="283CB708" w14:textId="77777777">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style="position:absolute;left:17272;top:12852;width:2768;height:3277;visibility:visible;mso-wrap-style:none;v-text-anchor:top" o:spid="_x0000_s116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v:textbox style="mso-fit-shape-to-text:t" inset="0,0,0,0">
                    <w:txbxContent>
                      <w:p w:rsidRPr="00566744" w:rsidR="00AB449C" w:rsidP="00AB449C" w:rsidRDefault="00AB449C" w14:paraId="31EC38A1" w14:textId="77777777">
                        <w:pPr>
                          <w:rPr>
                            <w:rFonts w:ascii="Arial" w:hAnsi="Arial" w:cs="Arial"/>
                            <w:sz w:val="16"/>
                          </w:rPr>
                        </w:pPr>
                        <w:r w:rsidRPr="00566744">
                          <w:rPr>
                            <w:rFonts w:ascii="Arial" w:hAnsi="Arial" w:cs="Arial"/>
                            <w:color w:val="000000"/>
                            <w:sz w:val="16"/>
                            <w:lang w:val="en-US"/>
                          </w:rPr>
                          <w:t>0.2km</w:t>
                        </w:r>
                      </w:p>
                    </w:txbxContent>
                  </v:textbox>
                </v:rect>
                <v:rect id="Rectangle 565" style="position:absolute;left:17272;top:14300;width:2203;height:3276;visibility:visible;mso-wrap-style:none;v-text-anchor:top" o:spid="_x0000_s116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v:textbox style="mso-fit-shape-to-text:t" inset="0,0,0,0">
                    <w:txbxContent>
                      <w:p w:rsidRPr="00566744" w:rsidR="00AB449C" w:rsidP="00AB449C" w:rsidRDefault="00AB449C" w14:paraId="25B7896B" w14:textId="77777777">
                        <w:pPr>
                          <w:rPr>
                            <w:rFonts w:ascii="Arial" w:hAnsi="Arial" w:cs="Arial"/>
                            <w:sz w:val="16"/>
                          </w:rPr>
                        </w:pPr>
                        <w:r w:rsidRPr="00566744">
                          <w:rPr>
                            <w:rFonts w:ascii="Arial" w:hAnsi="Arial" w:cs="Arial"/>
                            <w:color w:val="000000"/>
                            <w:sz w:val="16"/>
                            <w:lang w:val="en-US"/>
                          </w:rPr>
                          <w:t>0.3in</w:t>
                        </w:r>
                      </w:p>
                    </w:txbxContent>
                  </v:textbox>
                </v:rect>
                <v:rect id="Rectangle 566" style="position:absolute;left:19399;top:14147;width:565;height:3277;visibility:visible;mso-wrap-style:none;v-text-anchor:top" o:spid="_x0000_s117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v:textbox style="mso-fit-shape-to-text:t" inset="0,0,0,0">
                    <w:txbxContent>
                      <w:p w:rsidRPr="00566744" w:rsidR="00AB449C" w:rsidP="00AB449C" w:rsidRDefault="00AB449C" w14:paraId="78E884CA" w14:textId="77777777">
                        <w:pPr>
                          <w:rPr>
                            <w:rFonts w:ascii="Arial" w:hAnsi="Arial" w:cs="Arial"/>
                            <w:sz w:val="16"/>
                          </w:rPr>
                        </w:pPr>
                        <w:r w:rsidRPr="00566744">
                          <w:rPr>
                            <w:rFonts w:ascii="Arial" w:hAnsi="Arial" w:cs="Arial"/>
                            <w:color w:val="000000"/>
                            <w:sz w:val="16"/>
                            <w:lang w:val="en-US"/>
                          </w:rPr>
                          <w:t>2</w:t>
                        </w:r>
                      </w:p>
                    </w:txbxContent>
                  </v:textbox>
                </v:rect>
                <v:rect id="Rectangle 567" style="position:absolute;left:19780;top:14300;width:1581;height:3276;visibility:visible;mso-wrap-style:none;v-text-anchor:top" o:spid="_x0000_s117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v:textbox style="mso-fit-shape-to-text:t" inset="0,0,0,0">
                    <w:txbxContent>
                      <w:p w:rsidRPr="00566744" w:rsidR="00AB449C" w:rsidP="00AB449C" w:rsidRDefault="00AB449C" w14:paraId="4956FEAB" w14:textId="77777777">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style="position:absolute;left:17272;top:15589;width:1809;height:3276;visibility:visible;mso-wrap-style:none;v-text-anchor:top" o:spid="_x0000_s117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v:textbox style="mso-fit-shape-to-text:t" inset="0,0,0,0">
                    <w:txbxContent>
                      <w:p w:rsidRPr="00566744" w:rsidR="00AB449C" w:rsidP="00AB449C" w:rsidRDefault="00AB449C" w14:paraId="0444A431" w14:textId="77777777">
                        <w:pPr>
                          <w:rPr>
                            <w:rFonts w:ascii="Arial" w:hAnsi="Arial" w:cs="Arial"/>
                            <w:sz w:val="16"/>
                          </w:rPr>
                        </w:pPr>
                        <w:r w:rsidRPr="00566744">
                          <w:rPr>
                            <w:rFonts w:ascii="Arial" w:hAnsi="Arial" w:cs="Arial"/>
                            <w:color w:val="000000"/>
                            <w:sz w:val="16"/>
                            <w:lang w:val="en-US"/>
                          </w:rPr>
                          <w:t>U/G</w:t>
                        </w:r>
                      </w:p>
                    </w:txbxContent>
                  </v:textbox>
                </v:rect>
                <v:rect id="Rectangle 569" style="position:absolute;left:17272;top:16884;width:6159;height:3277;visibility:visible;mso-wrap-style:none;v-text-anchor:top" o:spid="_x0000_s117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v:textbox style="mso-fit-shape-to-text:t" inset="0,0,0,0">
                    <w:txbxContent>
                      <w:p w:rsidRPr="00566744" w:rsidR="00AB449C" w:rsidP="00AB449C" w:rsidRDefault="00AB449C" w14:paraId="130D2635" w14:textId="77777777">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style="position:absolute;left:23431;top:5003;width:2769;height:3277;visibility:visible;mso-wrap-style:none;v-text-anchor:top" o:spid="_x0000_s117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v:textbox style="mso-fit-shape-to-text:t" inset="0,0,0,0">
                    <w:txbxContent>
                      <w:p w:rsidRPr="00566744" w:rsidR="00AB449C" w:rsidP="00AB449C" w:rsidRDefault="00AB449C" w14:paraId="0B65E4C8" w14:textId="77777777">
                        <w:pPr>
                          <w:rPr>
                            <w:rFonts w:ascii="Arial" w:hAnsi="Arial" w:cs="Arial"/>
                            <w:sz w:val="16"/>
                          </w:rPr>
                        </w:pPr>
                        <w:r w:rsidRPr="00566744">
                          <w:rPr>
                            <w:rFonts w:ascii="Arial" w:hAnsi="Arial" w:cs="Arial"/>
                            <w:color w:val="000000"/>
                            <w:sz w:val="16"/>
                            <w:lang w:val="en-US"/>
                          </w:rPr>
                          <w:t>1.5km</w:t>
                        </w:r>
                      </w:p>
                    </w:txbxContent>
                  </v:textbox>
                </v:rect>
                <v:rect id="Rectangle 571" style="position:absolute;left:23622;top:6324;width:2768;height:3277;visibility:visible;mso-wrap-style:none;v-text-anchor:top" o:spid="_x0000_s1175"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v:textbox style="mso-fit-shape-to-text:t" inset="0,0,0,0">
                    <w:txbxContent>
                      <w:p w:rsidRPr="00566744" w:rsidR="00AB449C" w:rsidP="00AB449C" w:rsidRDefault="00AB449C" w14:paraId="0940854B" w14:textId="77777777">
                        <w:pPr>
                          <w:rPr>
                            <w:rFonts w:ascii="Arial" w:hAnsi="Arial" w:cs="Arial"/>
                            <w:sz w:val="16"/>
                          </w:rPr>
                        </w:pPr>
                        <w:r w:rsidRPr="00566744">
                          <w:rPr>
                            <w:rFonts w:ascii="Arial" w:hAnsi="Arial" w:cs="Arial"/>
                            <w:color w:val="000000"/>
                            <w:sz w:val="16"/>
                            <w:lang w:val="en-US"/>
                          </w:rPr>
                          <w:t>0.15in</w:t>
                        </w:r>
                      </w:p>
                    </w:txbxContent>
                  </v:textbox>
                </v:rect>
                <v:rect id="Rectangle 572" style="position:absolute;left:26467;top:5876;width:4343;height:3277;flip:x;visibility:visible;mso-wrap-style:square;v-text-anchor:top" o:spid="_x0000_s1176"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v:textbox style="mso-fit-shape-to-text:t" inset="0,0,0,0">
                    <w:txbxContent>
                      <w:p w:rsidRPr="00566744" w:rsidR="00AB449C" w:rsidP="00AB449C" w:rsidRDefault="00AB449C" w14:paraId="7842F596" w14:textId="77777777">
                        <w:pPr>
                          <w:rPr>
                            <w:rFonts w:ascii="Arial" w:hAnsi="Arial" w:cs="Arial"/>
                            <w:sz w:val="16"/>
                          </w:rPr>
                        </w:pPr>
                        <w:r w:rsidRPr="00566744">
                          <w:rPr>
                            <w:rFonts w:ascii="Arial" w:hAnsi="Arial" w:cs="Arial"/>
                            <w:color w:val="000000"/>
                            <w:sz w:val="16"/>
                            <w:lang w:val="en-US"/>
                          </w:rPr>
                          <w:t>2</w:t>
                        </w:r>
                      </w:p>
                    </w:txbxContent>
                  </v:textbox>
                </v:rect>
                <v:rect id="Rectangle 573" style="position:absolute;left:26924;top:6324;width:2490;height:3277;visibility:visible;mso-wrap-style:none;v-text-anchor:top" o:spid="_x0000_s1177"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v:textbox style="mso-fit-shape-to-text:t" inset="0,0,0,0">
                    <w:txbxContent>
                      <w:p w:rsidRPr="00566744" w:rsidR="00AB449C" w:rsidP="00AB449C" w:rsidRDefault="00AB449C" w14:paraId="44DA2197" w14:textId="77777777">
                        <w:pPr>
                          <w:rPr>
                            <w:rFonts w:ascii="Arial" w:hAnsi="Arial" w:cs="Arial"/>
                            <w:sz w:val="16"/>
                          </w:rPr>
                        </w:pPr>
                        <w:r w:rsidRPr="00566744">
                          <w:rPr>
                            <w:rFonts w:ascii="Arial" w:hAnsi="Arial" w:cs="Arial"/>
                            <w:color w:val="000000"/>
                            <w:sz w:val="16"/>
                            <w:lang w:val="en-US"/>
                          </w:rPr>
                          <w:t xml:space="preserve"> HDC </w:t>
                        </w:r>
                      </w:p>
                    </w:txbxContent>
                  </v:textbox>
                </v:rect>
                <v:rect id="Rectangle 574" style="position:absolute;left:23361;top:7880;width:7963;height:2191;visibility:visible;mso-wrap-style:none;v-text-anchor:top" o:spid="_x0000_s117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v:textbox inset="0,0,0,0">
                    <w:txbxContent>
                      <w:p w:rsidRPr="00566744" w:rsidR="00AB449C" w:rsidP="00AB449C" w:rsidRDefault="00AB449C" w14:paraId="0DE296BC"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style="position:absolute;left:8726;top:13804;width:2962;height:3277;visibility:visible;mso-wrap-style:square;v-text-anchor:top" o:spid="_x0000_s117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v:textbox style="mso-fit-shape-to-text:t" inset="0,0,0,0">
                    <w:txbxContent>
                      <w:p w:rsidRPr="00566744" w:rsidR="00AB449C" w:rsidP="00AB449C" w:rsidRDefault="00AB449C" w14:paraId="646F12E2" w14:textId="77777777">
                        <w:pPr>
                          <w:rPr>
                            <w:rFonts w:ascii="Arial" w:hAnsi="Arial" w:cs="Arial"/>
                            <w:sz w:val="16"/>
                          </w:rPr>
                        </w:pPr>
                        <w:r w:rsidRPr="00566744">
                          <w:rPr>
                            <w:rFonts w:ascii="Arial" w:hAnsi="Arial" w:cs="Arial"/>
                            <w:color w:val="000000"/>
                            <w:sz w:val="16"/>
                            <w:lang w:val="en-US"/>
                          </w:rPr>
                          <w:t>6km</w:t>
                        </w:r>
                      </w:p>
                    </w:txbxContent>
                  </v:textbox>
                </v:rect>
                <v:rect id="Rectangle 576" style="position:absolute;left:4993;top:15271;width:5893;height:3276;visibility:visible;mso-wrap-style:none;v-text-anchor:top" o:spid="_x0000_s118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v:textbox style="mso-fit-shape-to-text:t" inset="0,0,0,0">
                    <w:txbxContent>
                      <w:p w:rsidRPr="00566744" w:rsidR="00AB449C" w:rsidP="00AB449C" w:rsidRDefault="00AB449C" w14:paraId="780A27DD" w14:textId="77777777">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style="position:absolute;left:3290;top:16548;width:7963;height:3276;visibility:visible;mso-wrap-style:none;v-text-anchor:top" o:spid="_x0000_s118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v:textbox style="mso-fit-shape-to-text:t" inset="0,0,0,0">
                    <w:txbxContent>
                      <w:p w:rsidRPr="00566744" w:rsidR="00AB449C" w:rsidP="00AB449C" w:rsidRDefault="00AB449C" w14:paraId="3EBACC25" w14:textId="77777777">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style="position:absolute;left:8566;top:20313;width:2768;height:3277;visibility:visible;mso-wrap-style:none;v-text-anchor:top" o:spid="_x0000_s1182"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v:textbox style="mso-fit-shape-to-text:t" inset="0,0,0,0">
                    <w:txbxContent>
                      <w:p w:rsidRPr="00566744" w:rsidR="00AB449C" w:rsidP="00AB449C" w:rsidRDefault="00AB449C" w14:paraId="7F3B546B" w14:textId="77777777">
                        <w:pPr>
                          <w:rPr>
                            <w:rFonts w:ascii="Arial" w:hAnsi="Arial" w:cs="Arial"/>
                            <w:sz w:val="16"/>
                          </w:rPr>
                        </w:pPr>
                        <w:r w:rsidRPr="00566744">
                          <w:rPr>
                            <w:rFonts w:ascii="Arial" w:hAnsi="Arial" w:cs="Arial"/>
                            <w:color w:val="000000"/>
                            <w:sz w:val="16"/>
                            <w:lang w:val="en-US"/>
                          </w:rPr>
                          <w:t>0.2km</w:t>
                        </w:r>
                      </w:p>
                    </w:txbxContent>
                  </v:textbox>
                </v:rect>
                <v:rect id="Rectangle 580" style="position:absolute;left:5645;top:21869;width:5537;height:3277;visibility:visible;mso-wrap-style:none;v-text-anchor:top" o:spid="_x0000_s1183"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v:textbox style="mso-fit-shape-to-text:t" inset="0,0,0,0">
                    <w:txbxContent>
                      <w:p w:rsidRPr="00566744" w:rsidR="00AB449C" w:rsidP="00AB449C" w:rsidRDefault="00AB449C" w14:paraId="1DA942A7" w14:textId="77777777">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style="position:absolute;left:3194;top:23463;width:8248;height:3276;visibility:visible;mso-wrap-style:none;v-text-anchor:top" o:spid="_x0000_s1184"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v:textbox style="mso-fit-shape-to-text:t" inset="0,0,0,0">
                    <w:txbxContent>
                      <w:p w:rsidRPr="00566744" w:rsidR="00AB449C" w:rsidP="00AB449C" w:rsidRDefault="00AB449C" w14:paraId="52227863" w14:textId="77777777">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style="position:absolute;left:14871;top:4451;width:7754;height:7525;visibility:visible;mso-wrap-style:square;v-text-anchor:top" coordsize="1628,1579" o:spid="_x0000_s1185"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v:stroke joinstyle="bevel"/>
                  <v:path arrowok="t" o:connecttype="custom" o:connectlocs="773430,9054;28099,732936;20955,732460;20955,725312;766286,1906;773430,1906;773430,9054;65246,731983;0,752475;22860,688141;65246,731983" o:connectangles="0,0,0,0,0,0,0,0,0,0,0"/>
                  <o:lock v:ext="edit" verticies="t"/>
                </v:shape>
                <v:shape id="Freeform 583" style="position:absolute;left:18484;top:6324;width:4877;height:5652;visibility:visible;mso-wrap-style:square;v-text-anchor:top" coordsize="1628,1579" o:spid="_x0000_s1186" fillcolor="black" path="m1624,19l59,1538v-4,4,-11,4,-15,-1c40,1533,40,1526,44,1522l1609,4v4,-4,11,-4,15,c1628,8,1628,15,1624,19xm137,1536l,1579,48,1444r89,9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5824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3E0FFBE8"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636851">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4B335F84"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636851"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3D3AFCF7"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636851"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1.9pt;height:253.6pt" o:ole="">
            <v:imagedata r:id="rId95" o:title=""/>
          </v:shape>
          <o:OLEObject Type="Embed" ProgID="Visio.Drawing.11" ShapeID="_x0000_i1053" DrawAspect="Content" ObjectID="_1842772164" r:id="rId142"/>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39845191"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636851">
        <w:t>5.11</w:t>
      </w:r>
      <w:r>
        <w:fldChar w:fldCharType="end"/>
      </w:r>
      <w:r w:rsidRPr="00A74D0F">
        <w:t xml:space="preserve"> (</w:t>
      </w:r>
      <w:r>
        <w:fldChar w:fldCharType="begin"/>
      </w:r>
      <w:r>
        <w:instrText xml:space="preserve"> REF DiversityFactors \h  \* MERGEFORMAT </w:instrText>
      </w:r>
      <w:r>
        <w:fldChar w:fldCharType="separate"/>
      </w:r>
      <w:r w:rsidR="00636851"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61B7A6D8"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636851">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0CA02ECC"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636851" w:rsidRPr="00636851">
        <w:rPr>
          <w:lang w:val="en-US"/>
        </w:rPr>
        <w:t>Contingency</w:t>
      </w:r>
      <w:r w:rsidR="00636851" w:rsidRPr="00A74D0F">
        <w:t xml:space="preserve"> Analysis</w:t>
      </w:r>
      <w:r>
        <w:fldChar w:fldCharType="end"/>
      </w:r>
      <w:r w:rsidRPr="005B01B4">
        <w:rPr>
          <w:lang w:val="en-US"/>
        </w:rPr>
        <w:t xml:space="preserve">.  </w:t>
      </w:r>
    </w:p>
    <w:p w14:paraId="3C880D97" w14:textId="7DC8A3DE"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636851" w:rsidRPr="00636851">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70FEACE0"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636851"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2.75pt;height:45.55pt" o:ole="">
            <v:imagedata r:id="rId145" o:title=""/>
          </v:shape>
          <o:OLEObject Type="Embed" ProgID="Equation.3" ShapeID="_x0000_i1054" DrawAspect="Content" ObjectID="_1842772165" r:id="rId146"/>
        </w:object>
      </w:r>
      <w:r w:rsidRPr="00DE7858">
        <w:object w:dxaOrig="540" w:dyaOrig="700" w14:anchorId="4FCD1F1A">
          <v:shape id="_x0000_i1055" type="#_x0000_t75" style="width:22.75pt;height:45.55pt" o:ole="">
            <v:imagedata r:id="rId147" o:title=""/>
          </v:shape>
          <o:OLEObject Type="Embed" ProgID="Equation.3" ShapeID="_x0000_i1055" DrawAspect="Content" ObjectID="_1842772166"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2.75pt;height:45.55pt" o:ole="">
            <v:imagedata r:id="rId149" o:title=""/>
          </v:shape>
          <o:OLEObject Type="Embed" ProgID="Equation.3" ShapeID="_x0000_i1056" DrawAspect="Content" ObjectID="_1842772167" r:id="rId150"/>
        </w:object>
      </w:r>
      <w:r w:rsidRPr="00DE7858">
        <w:object w:dxaOrig="560" w:dyaOrig="700" w14:anchorId="247A8793">
          <v:shape id="_x0000_i1057" type="#_x0000_t75" style="width:26.45pt;height:45.55pt" o:ole="">
            <v:imagedata r:id="rId151" o:title=""/>
          </v:shape>
          <o:OLEObject Type="Embed" ProgID="Equation.3" ShapeID="_x0000_i1057" DrawAspect="Content" ObjectID="_1842772168"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2.75pt;height:37.6pt" o:ole="">
            <v:imagedata r:id="rId153" o:title=""/>
          </v:shape>
          <o:OLEObject Type="Embed" ProgID="Equation.3" ShapeID="_x0000_i1058" DrawAspect="Content" ObjectID="_1842772169" r:id="rId154"/>
        </w:object>
      </w:r>
      <w:r w:rsidRPr="00DE7858">
        <w:object w:dxaOrig="560" w:dyaOrig="720" w14:anchorId="73D0BD2E">
          <v:shape id="_x0000_i1059" type="#_x0000_t75" style="width:26.45pt;height:37.6pt" o:ole="">
            <v:imagedata r:id="rId155" o:title=""/>
          </v:shape>
          <o:OLEObject Type="Embed" ProgID="Equation.3" ShapeID="_x0000_i1059" DrawAspect="Content" ObjectID="_1842772170"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2.75pt;height:37.6pt" o:ole="">
            <v:imagedata r:id="rId157" o:title=""/>
          </v:shape>
          <o:OLEObject Type="Embed" ProgID="Equation.3" ShapeID="_x0000_i1060" DrawAspect="Content" ObjectID="_1842772171" r:id="rId158"/>
        </w:object>
      </w:r>
      <w:r w:rsidRPr="00DE7858">
        <w:object w:dxaOrig="520" w:dyaOrig="720" w14:anchorId="7105AEE4">
          <v:shape id="_x0000_i1061" type="#_x0000_t75" style="width:22.75pt;height:37.6pt" o:ole="">
            <v:imagedata r:id="rId159" o:title=""/>
          </v:shape>
          <o:OLEObject Type="Embed" ProgID="Equation.3" ShapeID="_x0000_i1061" DrawAspect="Content" ObjectID="_1842772172"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5E55DDB4"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636851" w:rsidRPr="00844238">
        <w:t>Power flow analysis process</w:t>
      </w:r>
      <w:r>
        <w:fldChar w:fldCharType="end"/>
      </w:r>
      <w:r w:rsidRPr="00DE5C6C">
        <w:t>).</w:t>
      </w:r>
    </w:p>
    <w:p w14:paraId="3C03E860" w14:textId="35D59A5C"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636851" w:rsidRPr="00844238">
        <w:t>Output results</w:t>
      </w:r>
      <w:r>
        <w:fldChar w:fldCharType="end"/>
      </w:r>
      <w:r w:rsidRPr="00DE5C6C">
        <w:t>) below.</w:t>
      </w:r>
    </w:p>
    <w:p w14:paraId="7CF677E6" w14:textId="4979DCF5"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636851">
        <w:t>7.4</w:t>
      </w:r>
      <w:r>
        <w:fldChar w:fldCharType="end"/>
      </w:r>
      <w:r w:rsidRPr="00DE5C6C">
        <w:t xml:space="preserve"> (</w:t>
      </w:r>
      <w:r>
        <w:fldChar w:fldCharType="begin"/>
      </w:r>
      <w:r>
        <w:instrText xml:space="preserve"> REF ReinforcementCostCalculationPrinciples \h  \* MERGEFORMAT </w:instrText>
      </w:r>
      <w:r>
        <w:fldChar w:fldCharType="separate"/>
      </w:r>
      <w:r w:rsidR="00636851"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636851">
        <w:t>7.5</w:t>
      </w:r>
      <w:r>
        <w:fldChar w:fldCharType="end"/>
      </w:r>
      <w:r w:rsidRPr="00DE5C6C">
        <w:t xml:space="preserve"> (</w:t>
      </w:r>
      <w:r>
        <w:fldChar w:fldCharType="begin"/>
      </w:r>
      <w:r>
        <w:instrText xml:space="preserve"> REF BranchRatingData \h  \* MERGEFORMAT </w:instrText>
      </w:r>
      <w:r>
        <w:fldChar w:fldCharType="separate"/>
      </w:r>
      <w:r w:rsidR="00636851"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1579CE63"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636851">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636851" w:rsidRPr="00636851">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636851">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636851" w:rsidRPr="00636851">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2.75pt;height:22.75pt" o:ole="">
            <v:imagedata r:id="rId162" o:title=""/>
          </v:shape>
          <o:OLEObject Type="Embed" ProgID="Equation.3" ShapeID="_x0000_i1062" DrawAspect="Content" ObjectID="_1842772173"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2.75pt;height:22.75pt" o:ole="">
            <v:imagedata r:id="rId164" o:title=""/>
          </v:shape>
          <o:OLEObject Type="Embed" ProgID="Equation.3" ShapeID="_x0000_i1063" DrawAspect="Content" ObjectID="_1842772174"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8pt;height:22.75pt" o:ole="">
            <v:imagedata r:id="rId166" o:title=""/>
          </v:shape>
          <o:OLEObject Type="Embed" ProgID="Equation.3" ShapeID="_x0000_i1064" DrawAspect="Content" ObjectID="_1842772175" r:id="rId167"/>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8pt;height:22.75pt" o:ole="">
            <v:imagedata r:id="rId166" o:title=""/>
          </v:shape>
          <o:OLEObject Type="Embed" ProgID="Equation.3" ShapeID="_x0000_i1065" DrawAspect="Content" ObjectID="_1842772176"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lastRenderedPageBreak/>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8pt;height:22.75pt" o:ole="">
            <v:imagedata r:id="rId166" o:title=""/>
          </v:shape>
          <o:OLEObject Type="Embed" ProgID="Equation.3" ShapeID="_x0000_i1066" DrawAspect="Content" ObjectID="_1842772177"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8pt;height:22.75pt" o:ole="">
            <v:imagedata r:id="rId166" o:title=""/>
          </v:shape>
          <o:OLEObject Type="Embed" ProgID="Equation.3" ShapeID="_x0000_i1067" DrawAspect="Content" ObjectID="_1842772178"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7F4F6BAE"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636851"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1658273" wrapcoords="0 0 21600 0 21600 21600 0 21600 0 0">
            <v:imagedata r:id="rId171" o:title=""/>
            <w10:wrap type="tight"/>
          </v:shape>
          <o:OLEObject Type="Embed" ProgID="Equation.3" ShapeID="_x0000_s2505" DrawAspect="Content" ObjectID="_1842772179"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1658274"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42772180"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58246"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658243"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658245"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58242"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247"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070" type="#_x0000_t75" style="width:37.6pt;height:14.8pt" equationxml="&lt;">
            <v:imagedata r:id="rId186" o:title="" chromakey="white"/>
          </v:shape>
        </w:pict>
      </w:r>
      <w:r w:rsidRPr="001C522D">
        <w:t>| &gt; |</w:t>
      </w:r>
      <w:r w:rsidR="00000000">
        <w:pict w14:anchorId="78AEC5B3">
          <v:shape id="_x0000_i1071" type="#_x0000_t75" style="width:57.2pt;height:14.8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53051E18"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0DCFDD6"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36851" w:rsidRPr="00636851">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58241"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648E658">
              <v:group id="Group 1303" style="position:absolute;margin-left:5.6pt;margin-top:3.7pt;width:451.9pt;height:173.85pt;z-index:251658241;mso-position-horizontal-relative:text;mso-position-vertical-relative:text" coordsize="9548,3477" coordorigin="1246,8614" o:spid="_x0000_s1187" w14:anchorId="054F26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style="position:absolute;left:4325;top:10956;width:1009;height:654;visibility:visible;mso-wrap-style:square;v-text-anchor:top" o:spid="_x0000_s1188"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v:textbox style="mso-fit-shape-to-text:t" inset="0,0,0,0">
                    <w:txbxContent>
                      <w:p w:rsidRPr="003765DA" w:rsidR="00AB449C" w:rsidP="00AB449C" w:rsidRDefault="00AB449C" w14:paraId="3ECE8787" w14:textId="77777777">
                        <w:pPr>
                          <w:autoSpaceDE w:val="0"/>
                          <w:autoSpaceDN w:val="0"/>
                          <w:adjustRightInd w:val="0"/>
                          <w:jc w:val="center"/>
                          <w:rPr>
                            <w:b/>
                            <w:bCs/>
                          </w:rPr>
                        </w:pPr>
                        <w:r w:rsidRPr="003765DA">
                          <w:rPr>
                            <w:b/>
                            <w:bCs/>
                          </w:rPr>
                          <w:t>Demand</w:t>
                        </w:r>
                      </w:p>
                    </w:txbxContent>
                  </v:textbox>
                </v:shape>
                <v:line id="Line 137" style="position:absolute;flip:y;visibility:visible;mso-wrap-style:square" o:spid="_x0000_s1189" o:connectortype="straight" from="1531,8628" to="1531,1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style="position:absolute;visibility:visible;mso-wrap-style:square" o:spid="_x0000_s1190" o:connectortype="straight" from="1246,11282" to="5409,1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style="position:absolute;left:1531;top:8614;width:941;height:867;visibility:visible;mso-wrap-style:square;v-text-anchor:top" o:spid="_x0000_s1191"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v:textbox style="mso-fit-shape-to-text:t">
                    <w:txbxContent>
                      <w:p w:rsidRPr="003765DA" w:rsidR="00AB449C" w:rsidP="00AB449C" w:rsidRDefault="00AB449C" w14:paraId="2BC178B7" w14:textId="77777777">
                        <w:pPr>
                          <w:autoSpaceDE w:val="0"/>
                          <w:autoSpaceDN w:val="0"/>
                          <w:adjustRightInd w:val="0"/>
                          <w:rPr>
                            <w:b/>
                            <w:bCs/>
                            <w:sz w:val="28"/>
                            <w:szCs w:val="28"/>
                          </w:rPr>
                        </w:pPr>
                        <w:r w:rsidRPr="003765DA">
                          <w:rPr>
                            <w:b/>
                            <w:bCs/>
                            <w:sz w:val="28"/>
                            <w:szCs w:val="28"/>
                          </w:rPr>
                          <w:t>Cost</w:t>
                        </w:r>
                      </w:p>
                    </w:txbxContent>
                  </v:textbox>
                </v:shape>
                <v:shape id="Arc 140" style="position:absolute;left:2494;top:8883;width:1809;height:2008;rotation:90;visibility:visible;mso-wrap-style:none;v-text-anchor:middle" coordsize="21600,21600" o:spid="_x0000_s1192" filled="f" fillcolor="#005696" strokeweight="1.5pt" path="m-1,nfc11496,,20978,9004,21571,20485em-1,nsc11496,,20978,9004,21571,20485l,21600,-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v:path arrowok="t" o:connecttype="custom" o:connectlocs="0,0;152,177;0,187" o:connectangles="0,0,0" o:extrusionok="f"/>
                </v:shape>
                <v:line id="Line 141" style="position:absolute;flip:y;visibility:visible;mso-wrap-style:square" o:spid="_x0000_s1193" o:connectortype="straight" from="2866,8866" to="5061,11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style="position:absolute;left:3898;top:9450;width:316;height:723;visibility:visible;mso-wrap-style:square;v-text-anchor:top" o:spid="_x0000_s119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v:textbox style="mso-fit-shape-to-text:t" inset="0,0,0,0">
                    <w:txbxContent>
                      <w:p w:rsidRPr="003765DA" w:rsidR="00AB449C" w:rsidP="00AB449C" w:rsidRDefault="00AB449C" w14:paraId="5316D17B" w14:textId="77777777">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style="position:absolute;left:3852;top:11352;width:473;height:723;visibility:visible;mso-wrap-style:square;v-text-anchor:top" o:spid="_x0000_s1195"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v:textbox style="mso-fit-shape-to-text:t" inset="0,0,0,0">
                    <w:txbxContent>
                      <w:p w:rsidRPr="003765DA" w:rsidR="00AB449C" w:rsidP="00AB449C" w:rsidRDefault="00AB449C" w14:paraId="49855510" w14:textId="77777777">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style="position:absolute;visibility:visible;mso-wrap-style:square" o:spid="_x0000_s1196" o:connectortype="straight" from="4059,9819" to="4059,11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style="position:absolute;left:1610;top:9563;width:469;height:723;visibility:visible;mso-wrap-style:square;v-text-anchor:top" o:spid="_x0000_s1197"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v:textbox style="mso-fit-shape-to-text:t" inset="0,0,0,0">
                    <w:txbxContent>
                      <w:p w:rsidRPr="003765DA" w:rsidR="00AB449C" w:rsidP="00AB449C" w:rsidRDefault="00AB449C" w14:paraId="389A8205" w14:textId="77777777">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style="position:absolute;flip:y;visibility:visible;mso-wrap-style:square" o:spid="_x0000_s1198" o:connectortype="straight" from="1425,9974" to="4625,9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style="position:absolute;left:3318;top:10892;width:504;height:723;visibility:visible;mso-wrap-style:square;v-text-anchor:top" o:spid="_x0000_s119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v:textbox style="mso-fit-shape-to-text:t" inset="0,0,0,0">
                    <w:txbxContent>
                      <w:p w:rsidRPr="003765DA" w:rsidR="00AB449C" w:rsidP="00AB449C" w:rsidRDefault="00AB449C" w14:paraId="1D79BED0" w14:textId="77777777">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style="position:absolute;left:3990;top:9912;width:140;height:140;visibility:visible;mso-wrap-style:square;v-text-anchor:top" o:spid="_x0000_s1200"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v:shape id="Text Box 149" style="position:absolute;left:9646;top:10960;width:1053;height:654;visibility:visible;mso-wrap-style:square;v-text-anchor:top" o:spid="_x0000_s1201"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v:textbox style="mso-fit-shape-to-text:t" inset="0,0,0,0">
                    <w:txbxContent>
                      <w:p w:rsidRPr="00E47383" w:rsidR="00AB449C" w:rsidP="00AB449C" w:rsidRDefault="00AB449C" w14:paraId="1A651CEC" w14:textId="77777777">
                        <w:pPr>
                          <w:autoSpaceDE w:val="0"/>
                          <w:autoSpaceDN w:val="0"/>
                          <w:adjustRightInd w:val="0"/>
                          <w:jc w:val="center"/>
                          <w:rPr>
                            <w:b/>
                            <w:bCs/>
                          </w:rPr>
                        </w:pPr>
                        <w:r w:rsidRPr="00E47383">
                          <w:rPr>
                            <w:b/>
                            <w:bCs/>
                          </w:rPr>
                          <w:t>Demand</w:t>
                        </w:r>
                      </w:p>
                    </w:txbxContent>
                  </v:textbox>
                </v:shape>
                <v:line id="Line 150" style="position:absolute;flip:y;visibility:visible;mso-wrap-style:square" o:spid="_x0000_s1202" o:connectortype="straight" from="6397,8632" to="6397,1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style="position:absolute;visibility:visible;mso-wrap-style:square" o:spid="_x0000_s1203" o:connectortype="straight" from="6112,11285" to="10794,11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style="position:absolute;left:6481;top:8615;width:696;height:723;visibility:visible;mso-wrap-style:square;v-text-anchor:top" o:spid="_x0000_s120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v:textbox style="mso-fit-shape-to-text:t" inset="0,0,0,0">
                    <w:txbxContent>
                      <w:p w:rsidRPr="00E47383" w:rsidR="00AB449C" w:rsidP="00AB449C" w:rsidRDefault="00AB449C" w14:paraId="05C0D96D" w14:textId="77777777">
                        <w:pPr>
                          <w:autoSpaceDE w:val="0"/>
                          <w:autoSpaceDN w:val="0"/>
                          <w:adjustRightInd w:val="0"/>
                          <w:rPr>
                            <w:b/>
                            <w:bCs/>
                            <w:sz w:val="28"/>
                            <w:szCs w:val="28"/>
                          </w:rPr>
                        </w:pPr>
                        <w:r w:rsidRPr="00E47383">
                          <w:rPr>
                            <w:b/>
                            <w:bCs/>
                            <w:sz w:val="28"/>
                            <w:szCs w:val="28"/>
                          </w:rPr>
                          <w:t>Cost</w:t>
                        </w:r>
                      </w:p>
                    </w:txbxContent>
                  </v:textbox>
                </v:shape>
                <v:shape id="Arc 153" style="position:absolute;left:7360;top:8888;width:1809;height:2006;rotation:90;visibility:visible;mso-wrap-style:none;v-text-anchor:middle" coordsize="21600,21600" o:spid="_x0000_s1205" filled="f" fillcolor="#005696" strokeweight="1.5pt" path="m-1,nfc11496,,20978,9004,21571,20485em-1,nsc11496,,20978,9004,21571,20485l,21600,-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v:path arrowok="t" o:connecttype="custom" o:connectlocs="0,0;152,177;0,186" o:connectangles="0,0,0" o:extrusionok="f"/>
                </v:shape>
                <v:oval id="Oval 154" style="position:absolute;left:8677;top:10145;width:144;height:137;visibility:visible;mso-wrap-style:none;v-text-anchor:middle" o:spid="_x0000_s1206"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v:line id="Line 155" style="position:absolute;flip:y;visibility:visible;mso-wrap-style:square" o:spid="_x0000_s1207" o:connectortype="straight" from="8164,8839" to="9585,11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style="position:absolute;left:8353;top:9791;width:262;height:723;visibility:visible;mso-wrap-style:square;v-text-anchor:top" o:spid="_x0000_s1208"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v:textbox style="mso-fit-shape-to-text:t" inset="0,0,0,0">
                    <w:txbxContent>
                      <w:p w:rsidRPr="00E47383" w:rsidR="00AB449C" w:rsidP="00AB449C" w:rsidRDefault="00AB449C" w14:paraId="0C2DCDA8" w14:textId="77777777">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style="position:absolute;left:8495;top:11359;width:417;height:723;visibility:visible;mso-wrap-style:square;v-text-anchor:top" o:spid="_x0000_s120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v:textbox style="mso-fit-shape-to-text:t" inset="0,0,0,0">
                    <w:txbxContent>
                      <w:p w:rsidRPr="00E47383" w:rsidR="00AB449C" w:rsidP="00AB449C" w:rsidRDefault="00AB449C" w14:paraId="372A1DBD" w14:textId="77777777">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style="position:absolute;left:9221;top:9763;width:1510;height:723;visibility:visible;mso-wrap-style:square;v-text-anchor:top" o:spid="_x0000_s1210"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v:textbox style="mso-fit-shape-to-text:t" inset="0,0,0,0">
                    <w:txbxContent>
                      <w:p w:rsidRPr="00E47383" w:rsidR="00AB449C" w:rsidP="00AB449C" w:rsidRDefault="00AB449C" w14:paraId="52161122" w14:textId="77777777">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style="position:absolute;visibility:visible;mso-wrap-style:square" o:spid="_x0000_s1211" o:connectortype="straight" from="8760,9823" to="8760,1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style="position:absolute;left:5777;top:10070;width:476;height:723;visibility:visible;mso-wrap-style:square;v-text-anchor:top" o:spid="_x0000_s1212"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v:textbox style="mso-fit-shape-to-text:t" inset="0,0,0,0">
                    <w:txbxContent>
                      <w:p w:rsidRPr="00E47383" w:rsidR="00AB449C" w:rsidP="00AB449C" w:rsidRDefault="00AB449C" w14:paraId="61645229" w14:textId="77777777">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style="position:absolute;flip:y;visibility:visible;mso-wrap-style:square" o:spid="_x0000_s1213" o:connectortype="straight" from="6291,10234" to="9492,10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style="position:absolute;left:9048;top:11368;width:907;height:723;visibility:visible;mso-wrap-style:square;v-text-anchor:top" o:spid="_x0000_s1214"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v:textbox style="mso-fit-shape-to-text:t" inset="0,0,0,0">
                    <w:txbxContent>
                      <w:p w:rsidRPr="00E47383" w:rsidR="00AB449C" w:rsidP="00AB449C" w:rsidRDefault="00AB449C" w14:paraId="5044D923" w14:textId="77777777">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style="position:absolute;visibility:visible;mso-wrap-style:square" o:spid="_x0000_s1215" o:connectortype="straight" from="9165,9360" to="9192,11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style="position:absolute;left:9094;top:9438;width:146;height:137;visibility:visible;mso-wrap-style:none;v-text-anchor:middle" o:spid="_x0000_s1216"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v:shape id="Text Box 165" style="position:absolute;left:5388;top:9361;width:893;height:723;visibility:visible;mso-wrap-style:square;v-text-anchor:top" o:spid="_x0000_s1217"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v:textbox style="mso-fit-shape-to-text:t" inset="0,0,0,0">
                    <w:txbxContent>
                      <w:p w:rsidRPr="00E47383" w:rsidR="00AB449C" w:rsidP="00AB449C" w:rsidRDefault="00AB449C" w14:paraId="6B4D88AF" w14:textId="77777777">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style="position:absolute;flip:y;visibility:visible;mso-wrap-style:square" o:spid="_x0000_s1218" o:connectortype="straight" from="6290,9525" to="9491,9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style="position:absolute;left:8666;top:9114;width:414;height:723;visibility:visible;mso-wrap-style:square;v-text-anchor:top" o:spid="_x0000_s1219" filled="f" fillcolor="#005696"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v:textbox style="mso-fit-shape-to-text:t" inset="0,0,0,0">
                    <w:txbxContent>
                      <w:p w:rsidRPr="00E47383" w:rsidR="00AB449C" w:rsidP="00AB449C" w:rsidRDefault="00AB449C" w14:paraId="343DF4A2" w14:textId="77777777">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5827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08B2C65F">
                    <v:group id="Group 56" style="position:absolute;margin-left:24.85pt;margin-top:4.75pt;width:28.3pt;height:28.3pt;rotation:3081972fd;z-index:251658270;mso-width-relative:margin;mso-height-relative:margin" coordsize="359410,359410" o:spid="_x0000_s1026" w14:anchorId="6409F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style="position:absolute;rotation:-90;visibility:visible;mso-wrap-style:square" o:spid="_x0000_s1027" strokecolor="black [3040]" o:connectortype="straight" from="179705,1" to="179705,359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v:line id="Straight Connector 50" style="position:absolute;visibility:visible;mso-wrap-style:square" o:spid="_x0000_s1028" strokecolor="black [3040]" o:connectortype="straight" from="179705,0" to="179705,359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582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58267"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58257"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FDC4FCE">
                    <v:oval id="Oval 34" style="position:absolute;margin-left:32.25pt;margin-top:20.95pt;width:14.4pt;height:14.4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spid="_x0000_s1026" fillcolor="black" w14:anchorId="44B5AB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58269"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58259"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51EDE7C">
                    <v:shape id="Straight Arrow Connector 33" style="position:absolute;margin-left:1.6pt;margin-top:13.05pt;width:70pt;height:0;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w14:anchorId="1B015312"/>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58260"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3EF9CB1F">
                    <v:shape id="Straight Arrow Connector 32" style="position:absolute;margin-left:2.1pt;margin-top:15.2pt;width:70pt;height:0;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red"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w14:anchorId="6AD74997">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1"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6E448B7D">
                    <v:shape id="Straight Arrow Connector 479" style="position:absolute;margin-left:30.6pt;margin-top:16.1pt;width:23pt;height:.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w14:anchorId="3C76C9D7">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6AFA06DC">
                    <v:group id="Group 476" style="position:absolute;left:0;text-align:left;margin-left:17.9pt;margin-top:5.75pt;width:41.75pt;height:43.2pt;z-index:251658262;mso-position-horizontal-relative:text;mso-position-vertical-relative:text" coordsize="894,879" coordorigin="1854,8004" o:spid="_x0000_s1220" w14:anchorId="4C52C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style="position:absolute;left:1884;top:8019;width:864;height:864;visibility:visible;mso-wrap-style:square;v-text-anchor:top" o:spid="_x0000_s1221"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v:textbox>
                          <w:txbxContent>
                            <w:p w:rsidRPr="0094297A" w:rsidR="00CA2B54" w:rsidP="00F44FC7" w:rsidRDefault="00CA2B54" w14:paraId="57DE78E1" w14:textId="77777777">
                              <w:pPr>
                                <w:spacing w:before="120" w:after="0"/>
                                <w:jc w:val="center"/>
                                <w:rPr>
                                  <w:color w:val="FF0000"/>
                                  <w:sz w:val="36"/>
                                  <w:szCs w:val="36"/>
                                </w:rPr>
                              </w:pPr>
                              <w:r w:rsidRPr="0094297A">
                                <w:rPr>
                                  <w:color w:val="FF0000"/>
                                  <w:sz w:val="36"/>
                                  <w:szCs w:val="36"/>
                                </w:rPr>
                                <w:t>G</w:t>
                              </w:r>
                            </w:p>
                          </w:txbxContent>
                        </v:textbox>
                      </v:shape>
                      <v:oval id="Oval 8" style="position:absolute;left:1854;top:8004;width:864;height:864;visibility:visible;mso-wrap-style:square;v-text-anchor:top" o:spid="_x0000_s1222" filled="f" strokecolor="red" strokeweight="2.5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v:shadow color="#868686"/>
                        <v:textbox>
                          <w:txbxContent>
                            <w:p w:rsidRPr="0094297A" w:rsidR="00CA2B54" w:rsidP="00F44FC7" w:rsidRDefault="00CA2B54" w14:paraId="672A6659" w14:textId="7777777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58265"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66AD21A">
                    <v:shape id="Text Box 475" style="position:absolute;left:0;text-align:left;margin-left:19.5pt;margin-top:7pt;width:37.05pt;height:42.8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223" strokecolor="red" strokeweight="2.2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w14:anchorId="10E1B032">
                      <v:textbox>
                        <w:txbxContent>
                          <w:p w:rsidRPr="0094297A" w:rsidR="00CA2B54" w:rsidP="00F44FC7" w:rsidRDefault="00CA2B54" w14:paraId="61740529" w14:textId="7777777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3"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4954E320">
                    <v:group id="Group 38" style="position:absolute;margin-left:30.6pt;margin-top:8.3pt;width:18.05pt;height:22pt;z-index:251658263" coordsize="361,440" coordorigin="1881,5384" o:spid="_x0000_s1026" w14:anchorId="67D43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style="position:absolute;left:1881;top:5434;width:361;height:0;visibility:visible;mso-wrap-style:square" o:spid="_x0000_s1027" strokeweight="2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v:oval id="Oval 11" style="position:absolute;left:2026;top:5384;width:86;height:90;visibility:visible;mso-wrap-style:square;v-text-anchor:top" o:spid="_x0000_s1028" fillcolor="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v:shape id="AutoShape 12" style="position:absolute;left:2068;top:5474;width:1;height:350;flip:y;visibility:visible;mso-wrap-style:square" o:spid="_x0000_s1029" strokecolor="#c0504d"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58266"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59B5C3F1">
                    <v:group id="Group 42" style="position:absolute;left:0;text-align:left;margin-left:30.6pt;margin-top:5.7pt;width:39.85pt;height:61.3pt;z-index:251658266;mso-position-horizontal-relative:text;mso-position-vertical-relative:text" coordsize="797,1226" coordorigin="2194,11076" o:spid="_x0000_s1224" w14:anchorId="5A6433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style="position:absolute;left:2194;top:11076;width:530;height:1226" coordsize="530,1226" coordorigin="1922,5940" o:spid="_x0000_s1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style="position:absolute;left:1922;top:6423;width:0;height:240;visibility:visible;mso-wrap-style:square" o:spid="_x0000_s1226"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v:shape id="AutoShape 17" style="position:absolute;left:1922;top:6586;width:530;height:0;visibility:visible;mso-wrap-style:square" o:spid="_x0000_s1227"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v:group id="Group 18" style="position:absolute;left:1922;top:6746;width:147;height:420" coordsize="147,420" coordorigin="1780,14130" o:spid="_x0000_s1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style="position:absolute;left:1780;top:14240;width:0;height:310;visibility:visible;mso-wrap-style:square" o:spid="_x0000_s1229"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v:shape id="AutoShape 20" style="position:absolute;left:1780;top:14130;width:147;height:110;flip:y;visibility:visible;mso-wrap-style:square" o:spid="_x0000_s1230"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v:group>
                        <v:shape id="AutoShape 21" style="position:absolute;left:1922;top:5940;width:0;height:320;visibility:visible;mso-wrap-style:square" o:spid="_x0000_s1231"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v:shape id="AutoShape 22" style="position:absolute;left:1922;top:6293;width:147;height:130;visibility:visible;mso-wrap-style:square" o:spid="_x0000_s1232" strokeweight="1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v:group>
                      <v:shape id="Text Box 23" style="position:absolute;left:2379;top:11753;width:612;height:509;visibility:visible;mso-wrap-style:square;v-text-anchor:top" o:spid="_x0000_s1233"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v:textbox>
                          <w:txbxContent>
                            <w:p w:rsidR="00CA2B54" w:rsidP="00F44FC7" w:rsidRDefault="00CA2B54" w14:paraId="1BA975E3" w14:textId="7777777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F90BBB">
            <w:pPr>
              <w:pStyle w:val="Salutation"/>
              <w:spacing w:before="4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F90BBB">
            <w:pPr>
              <w:spacing w:before="4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F90BBB">
            <w:pPr>
              <w:pStyle w:val="Table"/>
              <w:spacing w:before="4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F90BBB">
            <w:pPr>
              <w:spacing w:before="4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F90BBB">
            <w:pPr>
              <w:spacing w:before="4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F90BBB">
            <w:pPr>
              <w:spacing w:before="4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F90BBB">
            <w:pPr>
              <w:spacing w:before="4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F90BBB">
            <w:pPr>
              <w:pStyle w:val="Table"/>
              <w:spacing w:before="4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F90BBB">
            <w:pPr>
              <w:spacing w:before="4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F90BBB">
            <w:pPr>
              <w:spacing w:before="4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F90BBB">
            <w:pPr>
              <w:spacing w:before="4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F90BBB">
            <w:pPr>
              <w:spacing w:before="4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F90BBB">
            <w:pPr>
              <w:pStyle w:val="Figuretitle"/>
              <w:spacing w:before="4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180CEFA1" w:rsidR="00B005D0" w:rsidRPr="00721104" w:rsidRDefault="00F90BBB" w:rsidP="00721104">
      <w:pPr>
        <w:pStyle w:val="Normaltexttable"/>
        <w:keepLines w:val="0"/>
        <w:spacing w:before="120" w:after="120" w:line="276" w:lineRule="auto"/>
        <w:rPr>
          <w:rFonts w:ascii="Calibri" w:eastAsia="Yu Mincho" w:hAnsi="Calibri" w:cs="Arial"/>
          <w:szCs w:val="22"/>
          <w:lang w:eastAsia="en-US"/>
        </w:rPr>
      </w:pPr>
      <w:r w:rsidRPr="00B005D0">
        <w:rPr>
          <w:rFonts w:ascii="Calibri" w:eastAsia="Yu Mincho" w:hAnsi="Calibri" w:cs="Arial"/>
          <w:noProof/>
        </w:rPr>
        <w:drawing>
          <wp:anchor distT="0" distB="0" distL="114300" distR="114300" simplePos="0" relativeHeight="251658251" behindDoc="0" locked="0" layoutInCell="1" allowOverlap="1" wp14:anchorId="02AABFE7" wp14:editId="7518D5BC">
            <wp:simplePos x="0" y="0"/>
            <wp:positionH relativeFrom="column">
              <wp:posOffset>74468</wp:posOffset>
            </wp:positionH>
            <wp:positionV relativeFrom="paragraph">
              <wp:posOffset>1288986</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00B005D0"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5BB05DD7" w:rsidR="00B005D0" w:rsidRPr="00B005D0" w:rsidRDefault="00B005D0" w:rsidP="00B005D0">
      <w:pPr>
        <w:spacing w:after="200" w:line="276" w:lineRule="auto"/>
        <w:rPr>
          <w:rFonts w:ascii="Calibri" w:eastAsia="Yu Mincho" w:hAnsi="Calibri" w:cs="Arial"/>
          <w:sz w:val="22"/>
          <w:szCs w:val="24"/>
        </w:rPr>
      </w:pP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BBDC1BC"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55"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825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58249"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58252"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8256"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58271"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58250"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65827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31"/>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such representations or objections have been marked as confidential, provide such </w:t>
      </w:r>
      <w:r w:rsidRPr="00425D6B">
        <w:lastRenderedPageBreak/>
        <w:t>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lastRenderedPageBreak/>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5CEC8E0B" w:rsidR="00D5145B" w:rsidRPr="00D5145B" w:rsidRDefault="00D5145B" w:rsidP="008626A9">
      <w:pPr>
        <w:pStyle w:val="Heading5"/>
      </w:pPr>
      <w:r w:rsidRPr="00D5145B">
        <w:lastRenderedPageBreak/>
        <w:t xml:space="preserve">circulating the agenda for each meeting of the DCMDG at least </w:t>
      </w:r>
      <w:r w:rsidR="001307E5">
        <w:t>5 Working</w:t>
      </w:r>
      <w:r w:rsidRPr="00D5145B">
        <w:t xml:space="preserve"> </w:t>
      </w:r>
      <w:r w:rsidR="001307E5">
        <w:t>D</w:t>
      </w:r>
      <w:r w:rsidRPr="00D5145B">
        <w:t xml:space="preserve">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7A122BA3"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w:t>
      </w:r>
      <w:r w:rsidR="00D47A04">
        <w:t>5</w:t>
      </w:r>
      <w:r w:rsidRPr="00D5145B">
        <w:t xml:space="preserve">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lastRenderedPageBreak/>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lastRenderedPageBreak/>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lastRenderedPageBreak/>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w:t>
      </w:r>
      <w:r>
        <w:rPr>
          <w:rFonts w:cs="Times New Roman"/>
          <w:szCs w:val="24"/>
        </w:rPr>
        <w:lastRenderedPageBreak/>
        <w:t xml:space="preserve">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lastRenderedPageBreak/>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lastRenderedPageBreak/>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lastRenderedPageBreak/>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lastRenderedPageBreak/>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lastRenderedPageBreak/>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w:t>
      </w:r>
      <w:r>
        <w:lastRenderedPageBreak/>
        <w:t xml:space="preserve">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t xml:space="preserve">There are a number of key activities required in order to ensure that a disconnection is completed successfully. This Schedule sets out a logical set of steps, but recognises that </w:t>
      </w:r>
      <w:r>
        <w:lastRenderedPageBreak/>
        <w:t xml:space="preserve">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lastRenderedPageBreak/>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lastRenderedPageBreak/>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w:t>
      </w:r>
      <w:r>
        <w:lastRenderedPageBreak/>
        <w:t xml:space="preserve">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lastRenderedPageBreak/>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lastRenderedPageBreak/>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lastRenderedPageBreak/>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 xml:space="preserve">identify if an Active Green Deal Plan is associated with the relevant Metering Point and if so, shall advise the Customer that a Metering Point </w:t>
      </w:r>
      <w:r>
        <w:lastRenderedPageBreak/>
        <w:t>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lastRenderedPageBreak/>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lastRenderedPageBreak/>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lastRenderedPageBreak/>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lastRenderedPageBreak/>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lastRenderedPageBreak/>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C237BC" w14:textId="77777777" w:rsidR="00AA00BE" w:rsidRDefault="00AA00BE" w:rsidP="005E3BE2">
      <w:pPr>
        <w:spacing w:after="0" w:line="240" w:lineRule="auto"/>
      </w:pPr>
      <w:r>
        <w:separator/>
      </w:r>
    </w:p>
    <w:p w14:paraId="10E0D7C7" w14:textId="77777777" w:rsidR="00AA00BE" w:rsidRDefault="00AA00BE"/>
  </w:endnote>
  <w:endnote w:type="continuationSeparator" w:id="0">
    <w:p w14:paraId="749DF4B5" w14:textId="77777777" w:rsidR="00AA00BE" w:rsidRDefault="00AA00BE" w:rsidP="005E3BE2">
      <w:pPr>
        <w:spacing w:after="0" w:line="240" w:lineRule="auto"/>
      </w:pPr>
      <w:r>
        <w:continuationSeparator/>
      </w:r>
    </w:p>
    <w:p w14:paraId="6AC1A95B" w14:textId="77777777" w:rsidR="00AA00BE" w:rsidRDefault="00AA00BE"/>
  </w:endnote>
  <w:endnote w:type="continuationNotice" w:id="1">
    <w:p w14:paraId="46C9720D" w14:textId="77777777" w:rsidR="00AA00BE" w:rsidRDefault="00AA00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C2760322-DC35-4101-A22B-5962A04A49C9}"/>
    <w:embedBold r:id="rId2" w:fontKey="{3D2D2D3C-CBF8-48D2-A622-DE13509114FB}"/>
    <w:embedItalic r:id="rId3" w:fontKey="{E5EB5714-7DAE-43D7-8169-E667BFF8787C}"/>
    <w:embedBoldItalic r:id="rId4" w:fontKey="{8D259DA1-5B79-4016-A09D-FC8D9D574773}"/>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77FEA094-7E66-4375-A44B-4906D63CCB4A}"/>
    <w:embedBold r:id="rId6" w:fontKey="{286C6A34-E601-441F-A05D-89C68D53652E}"/>
    <w:embedItalic r:id="rId7" w:fontKey="{1353A106-9B5A-4CB9-8587-99FD5628505D}"/>
    <w:embedBoldItalic r:id="rId8" w:fontKey="{CED937B0-9DB7-4018-B80E-18529982435E}"/>
  </w:font>
  <w:font w:name="Tahoma">
    <w:panose1 w:val="020B0604030504040204"/>
    <w:charset w:val="00"/>
    <w:family w:val="swiss"/>
    <w:pitch w:val="variable"/>
    <w:sig w:usb0="E1002EFF" w:usb1="C000605B" w:usb2="00000029" w:usb3="00000000" w:csb0="000101FF" w:csb1="00000000"/>
    <w:embedRegular r:id="rId9" w:fontKey="{2A9FAEE1-B9C5-4258-ABEC-5E48705FFBD6}"/>
  </w:font>
  <w:font w:name="Verdana">
    <w:panose1 w:val="020B0604030504040204"/>
    <w:charset w:val="00"/>
    <w:family w:val="swiss"/>
    <w:pitch w:val="variable"/>
    <w:sig w:usb0="A00006FF" w:usb1="4000205B" w:usb2="00000010" w:usb3="00000000" w:csb0="0000019F" w:csb1="00000000"/>
    <w:embedRegular r:id="rId10" w:fontKey="{EEF847FE-7477-469D-8288-8B347A38595D}"/>
  </w:font>
  <w:font w:name="Trebuchet MS">
    <w:panose1 w:val="020B0603020202020204"/>
    <w:charset w:val="00"/>
    <w:family w:val="swiss"/>
    <w:pitch w:val="variable"/>
    <w:sig w:usb0="00000687" w:usb1="00000000" w:usb2="00000000" w:usb3="00000000" w:csb0="0000009F" w:csb1="00000000"/>
    <w:embedRegular r:id="rId11" w:fontKey="{E63051F5-C008-4B1E-8DAB-55DFEC2B345D}"/>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026984FA-2B1D-4693-B982-1995C2704994}"/>
  </w:font>
  <w:font w:name="Arial Black">
    <w:panose1 w:val="020B0A04020102020204"/>
    <w:charset w:val="00"/>
    <w:family w:val="swiss"/>
    <w:pitch w:val="variable"/>
    <w:sig w:usb0="A00002AF" w:usb1="400078FB" w:usb2="00000000" w:usb3="00000000" w:csb0="0000009F" w:csb1="00000000"/>
    <w:embedRegular r:id="rId13" w:fontKey="{F07B44AD-8836-4526-9CA9-61734EDFA572}"/>
  </w:font>
  <w:font w:name="Segoe UI">
    <w:panose1 w:val="020B0502040204020203"/>
    <w:charset w:val="00"/>
    <w:family w:val="swiss"/>
    <w:pitch w:val="variable"/>
    <w:sig w:usb0="E4002EFF" w:usb1="C000E47F" w:usb2="00000009" w:usb3="00000000" w:csb0="000001FF" w:csb1="00000000"/>
    <w:embedRegular r:id="rId14" w:fontKey="{52F8EA77-A555-40DA-86A1-C7ADBD0A52F7}"/>
  </w:font>
  <w:font w:name="Consolas">
    <w:panose1 w:val="020B0609020204030204"/>
    <w:charset w:val="00"/>
    <w:family w:val="modern"/>
    <w:pitch w:val="fixed"/>
    <w:sig w:usb0="E00006FF" w:usb1="0000FCFF" w:usb2="00000001" w:usb3="00000000" w:csb0="0000019F" w:csb1="00000000"/>
    <w:embedRegular r:id="rId15" w:fontKey="{34FC3AF1-0C8B-4D58-B9D1-A07495B09E54}"/>
  </w:font>
  <w:font w:name="Times">
    <w:panose1 w:val="02020603050405020304"/>
    <w:charset w:val="00"/>
    <w:family w:val="roman"/>
    <w:pitch w:val="variable"/>
    <w:sig w:usb0="E0002EFF" w:usb1="C000785B" w:usb2="00000009" w:usb3="00000000" w:csb0="000001FF" w:csb1="00000000"/>
    <w:embedRegular r:id="rId16" w:fontKey="{294DF5EE-DB57-4EA6-87FB-B1DF7D715BD5}"/>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007C00E9-57D5-4AE9-A707-7F4D0AF315E5}"/>
  </w:font>
  <w:font w:name="Calibri Light">
    <w:panose1 w:val="020F0302020204030204"/>
    <w:charset w:val="00"/>
    <w:family w:val="swiss"/>
    <w:pitch w:val="variable"/>
    <w:sig w:usb0="E4002EFF" w:usb1="C200247B" w:usb2="00000009" w:usb3="00000000" w:csb0="000001FF" w:csb1="00000000"/>
    <w:embedRegular r:id="rId18" w:fontKey="{DD739536-B51F-43BB-801E-3F515D7F9789}"/>
    <w:embedItalic r:id="rId19" w:fontKey="{F8D5E600-EACA-44C6-B1BC-8C57BBA1633B}"/>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BF7D2EDD-4814-45F2-BA48-D199C153BF08}"/>
    <w:embedBold r:id="rId21" w:fontKey="{CB969C5C-BC52-42D2-BEF8-8A58448479C9}"/>
    <w:embedItalic r:id="rId22" w:fontKey="{8A2BCD6E-56EF-426D-B0B1-206DE5902554}"/>
    <w:embedBoldItalic r:id="rId23" w:fontKey="{5F9C793F-1748-46BF-8379-54B00B2667E9}"/>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69E2D3" w14:textId="77777777" w:rsidR="00AA00BE" w:rsidRDefault="00AA00BE" w:rsidP="005E3BE2">
      <w:pPr>
        <w:spacing w:after="0" w:line="240" w:lineRule="auto"/>
      </w:pPr>
      <w:r>
        <w:separator/>
      </w:r>
    </w:p>
    <w:p w14:paraId="5F2F799D" w14:textId="77777777" w:rsidR="00AA00BE" w:rsidRDefault="00AA00BE"/>
  </w:footnote>
  <w:footnote w:type="continuationSeparator" w:id="0">
    <w:p w14:paraId="71BF8036" w14:textId="77777777" w:rsidR="00AA00BE" w:rsidRDefault="00AA00BE" w:rsidP="005E3BE2">
      <w:pPr>
        <w:spacing w:after="0" w:line="240" w:lineRule="auto"/>
      </w:pPr>
      <w:r>
        <w:continuationSeparator/>
      </w:r>
    </w:p>
    <w:p w14:paraId="5AA69306" w14:textId="77777777" w:rsidR="00AA00BE" w:rsidRDefault="00AA00BE"/>
  </w:footnote>
  <w:footnote w:type="continuationNotice" w:id="1">
    <w:p w14:paraId="4ECE31A0" w14:textId="77777777" w:rsidR="00AA00BE" w:rsidRDefault="00AA00BE">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54460C08"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636851" w:rsidRPr="00636851">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4ED942F0" w:rsidR="00AC1CFA" w:rsidRPr="002E6CDE" w:rsidRDefault="00AC1CFA" w:rsidP="005011FF">
    <w:pPr>
      <w:pStyle w:val="Header"/>
      <w:tabs>
        <w:tab w:val="clear" w:pos="9026"/>
      </w:tabs>
      <w:ind w:right="-43"/>
      <w:jc w:val="right"/>
    </w:pPr>
    <w:r>
      <w:rPr>
        <w:sz w:val="22"/>
      </w:rPr>
      <w:t xml:space="preserve">Version </w:t>
    </w:r>
    <w:r w:rsidR="00091FBF">
      <w:rPr>
        <w:sz w:val="22"/>
      </w:rPr>
      <w:t>1</w:t>
    </w:r>
    <w:r w:rsidR="00390407">
      <w:rPr>
        <w:sz w:val="22"/>
      </w:rPr>
      <w:t>8</w:t>
    </w:r>
    <w:r w:rsidR="00091FBF">
      <w:rPr>
        <w:sz w:val="22"/>
      </w:rPr>
      <w:t>.</w:t>
    </w:r>
    <w:r w:rsidR="009E3C7F">
      <w:rPr>
        <w:sz w:val="22"/>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B762B166"/>
    <w:lvl w:ilvl="0">
      <w:start w:val="1"/>
      <w:numFmt w:val="decimal"/>
      <w:pStyle w:val="Heading1"/>
      <w:lvlText w:val="%1."/>
      <w:lvlJc w:val="left"/>
      <w:pPr>
        <w:ind w:left="0" w:firstLine="0"/>
      </w:pPr>
      <w:rPr>
        <w:strike w:val="0"/>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2"/>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05AE"/>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742"/>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7E5"/>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4FDE"/>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48"/>
    <w:rsid w:val="00155F8F"/>
    <w:rsid w:val="00156128"/>
    <w:rsid w:val="0015624B"/>
    <w:rsid w:val="001569EE"/>
    <w:rsid w:val="00156D03"/>
    <w:rsid w:val="0015783D"/>
    <w:rsid w:val="00157900"/>
    <w:rsid w:val="00157B4E"/>
    <w:rsid w:val="00157DCF"/>
    <w:rsid w:val="001607A6"/>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4FA1"/>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296D"/>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760"/>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C7842"/>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407"/>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157"/>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62B"/>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B90"/>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494B"/>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2DF"/>
    <w:rsid w:val="00482FB6"/>
    <w:rsid w:val="0048309D"/>
    <w:rsid w:val="0048397E"/>
    <w:rsid w:val="00483DDF"/>
    <w:rsid w:val="00483F31"/>
    <w:rsid w:val="0048432B"/>
    <w:rsid w:val="00484AB5"/>
    <w:rsid w:val="00484D41"/>
    <w:rsid w:val="00485205"/>
    <w:rsid w:val="00485524"/>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6D97"/>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0E63"/>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179E1"/>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271"/>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EA4"/>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0FD"/>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DED"/>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1EE1"/>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6851"/>
    <w:rsid w:val="006379FD"/>
    <w:rsid w:val="006407FE"/>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4626"/>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3820"/>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D7C64"/>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AB4"/>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533"/>
    <w:rsid w:val="00745D49"/>
    <w:rsid w:val="00745E23"/>
    <w:rsid w:val="007466B0"/>
    <w:rsid w:val="0074682C"/>
    <w:rsid w:val="00747C47"/>
    <w:rsid w:val="00747FD1"/>
    <w:rsid w:val="00750F0E"/>
    <w:rsid w:val="00751398"/>
    <w:rsid w:val="0075168A"/>
    <w:rsid w:val="00751A68"/>
    <w:rsid w:val="0075243B"/>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69C"/>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E78"/>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5FFD"/>
    <w:rsid w:val="00816041"/>
    <w:rsid w:val="008163B0"/>
    <w:rsid w:val="00816BDB"/>
    <w:rsid w:val="00816F2E"/>
    <w:rsid w:val="0082078C"/>
    <w:rsid w:val="00820F04"/>
    <w:rsid w:val="0082172E"/>
    <w:rsid w:val="00821CD0"/>
    <w:rsid w:val="008231CC"/>
    <w:rsid w:val="008236DC"/>
    <w:rsid w:val="00823D8A"/>
    <w:rsid w:val="00824D5B"/>
    <w:rsid w:val="00825FDB"/>
    <w:rsid w:val="00826908"/>
    <w:rsid w:val="00826E1C"/>
    <w:rsid w:val="00830024"/>
    <w:rsid w:val="0083021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4B4A"/>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1E40"/>
    <w:rsid w:val="008E23C4"/>
    <w:rsid w:val="008E28E5"/>
    <w:rsid w:val="008E3BC6"/>
    <w:rsid w:val="008E3C8A"/>
    <w:rsid w:val="008E3D67"/>
    <w:rsid w:val="008E4035"/>
    <w:rsid w:val="008E41C7"/>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3CD"/>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307"/>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6F01"/>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64F"/>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3C7F"/>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4E7"/>
    <w:rsid w:val="00A149EC"/>
    <w:rsid w:val="00A14AB3"/>
    <w:rsid w:val="00A15C50"/>
    <w:rsid w:val="00A160B2"/>
    <w:rsid w:val="00A16111"/>
    <w:rsid w:val="00A179E2"/>
    <w:rsid w:val="00A17AF8"/>
    <w:rsid w:val="00A17D3D"/>
    <w:rsid w:val="00A20DFF"/>
    <w:rsid w:val="00A21618"/>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0BE"/>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64D8"/>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69DB"/>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05E"/>
    <w:rsid w:val="00C7422C"/>
    <w:rsid w:val="00C756B9"/>
    <w:rsid w:val="00C75EFC"/>
    <w:rsid w:val="00C762B1"/>
    <w:rsid w:val="00C76EF7"/>
    <w:rsid w:val="00C76F9F"/>
    <w:rsid w:val="00C7739F"/>
    <w:rsid w:val="00C801FA"/>
    <w:rsid w:val="00C803BF"/>
    <w:rsid w:val="00C8062B"/>
    <w:rsid w:val="00C813E3"/>
    <w:rsid w:val="00C81E50"/>
    <w:rsid w:val="00C82074"/>
    <w:rsid w:val="00C82AA9"/>
    <w:rsid w:val="00C82E6F"/>
    <w:rsid w:val="00C83C32"/>
    <w:rsid w:val="00C84119"/>
    <w:rsid w:val="00C844A8"/>
    <w:rsid w:val="00C8456D"/>
    <w:rsid w:val="00C84BC3"/>
    <w:rsid w:val="00C85003"/>
    <w:rsid w:val="00C85884"/>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095A"/>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1F2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62B"/>
    <w:rsid w:val="00D06CA2"/>
    <w:rsid w:val="00D06CA6"/>
    <w:rsid w:val="00D078E3"/>
    <w:rsid w:val="00D10300"/>
    <w:rsid w:val="00D11733"/>
    <w:rsid w:val="00D11E78"/>
    <w:rsid w:val="00D11F4B"/>
    <w:rsid w:val="00D12495"/>
    <w:rsid w:val="00D12ABA"/>
    <w:rsid w:val="00D13074"/>
    <w:rsid w:val="00D13525"/>
    <w:rsid w:val="00D135C6"/>
    <w:rsid w:val="00D13991"/>
    <w:rsid w:val="00D13CA5"/>
    <w:rsid w:val="00D14501"/>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A04"/>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6F42"/>
    <w:rsid w:val="00D877FA"/>
    <w:rsid w:val="00D87FD9"/>
    <w:rsid w:val="00D9050E"/>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1C5"/>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4D19"/>
    <w:rsid w:val="00DB63EB"/>
    <w:rsid w:val="00DB68BB"/>
    <w:rsid w:val="00DB6B06"/>
    <w:rsid w:val="00DB7769"/>
    <w:rsid w:val="00DB785C"/>
    <w:rsid w:val="00DB78F8"/>
    <w:rsid w:val="00DB7B70"/>
    <w:rsid w:val="00DC0614"/>
    <w:rsid w:val="00DC184B"/>
    <w:rsid w:val="00DC1CEC"/>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47D65"/>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915"/>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110"/>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5C8"/>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77E87"/>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9D5"/>
    <w:rsid w:val="00F87C61"/>
    <w:rsid w:val="00F87E6F"/>
    <w:rsid w:val="00F90390"/>
    <w:rsid w:val="00F9092A"/>
    <w:rsid w:val="00F90BBB"/>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08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17A"/>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2185"/>
    <w:rsid w:val="00FD3045"/>
    <w:rsid w:val="00FD348E"/>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 w:val="0EB86A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footer" Target="footer7.xml"/><Relationship Id="rId42" Type="http://schemas.openxmlformats.org/officeDocument/2006/relationships/footer" Target="footer18.xml"/><Relationship Id="rId63" Type="http://schemas.openxmlformats.org/officeDocument/2006/relationships/footer" Target="footer31.xml"/><Relationship Id="rId84" Type="http://schemas.openxmlformats.org/officeDocument/2006/relationships/oleObject" Target="embeddings/oleObject7.bin"/><Relationship Id="rId138" Type="http://schemas.openxmlformats.org/officeDocument/2006/relationships/image" Target="media/image40.png"/><Relationship Id="rId159" Type="http://schemas.openxmlformats.org/officeDocument/2006/relationships/image" Target="media/image52.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3.png"/><Relationship Id="rId226" Type="http://schemas.openxmlformats.org/officeDocument/2006/relationships/image" Target="media/image104.png"/><Relationship Id="rId247" Type="http://schemas.openxmlformats.org/officeDocument/2006/relationships/footer" Target="footer68.xml"/><Relationship Id="rId107" Type="http://schemas.openxmlformats.org/officeDocument/2006/relationships/image" Target="media/image25.emf"/><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image" Target="media/image35.wmf"/><Relationship Id="rId149" Type="http://schemas.openxmlformats.org/officeDocument/2006/relationships/image" Target="media/image47.wmf"/><Relationship Id="rId5" Type="http://schemas.openxmlformats.org/officeDocument/2006/relationships/numbering" Target="numbering.xml"/><Relationship Id="rId95" Type="http://schemas.openxmlformats.org/officeDocument/2006/relationships/image" Target="media/image15.emf"/><Relationship Id="rId160" Type="http://schemas.openxmlformats.org/officeDocument/2006/relationships/oleObject" Target="embeddings/oleObject32.bin"/><Relationship Id="rId181" Type="http://schemas.openxmlformats.org/officeDocument/2006/relationships/image" Target="media/image65.png"/><Relationship Id="rId216" Type="http://schemas.openxmlformats.org/officeDocument/2006/relationships/image" Target="media/image94.png"/><Relationship Id="rId237" Type="http://schemas.openxmlformats.org/officeDocument/2006/relationships/footer" Target="footer62.xml"/><Relationship Id="rId22" Type="http://schemas.openxmlformats.org/officeDocument/2006/relationships/footer" Target="footer8.xml"/><Relationship Id="rId43" Type="http://schemas.openxmlformats.org/officeDocument/2006/relationships/footer" Target="footer19.xml"/><Relationship Id="rId64" Type="http://schemas.openxmlformats.org/officeDocument/2006/relationships/footer" Target="footer32.xml"/><Relationship Id="rId118" Type="http://schemas.openxmlformats.org/officeDocument/2006/relationships/image" Target="media/image30.wmf"/><Relationship Id="rId139" Type="http://schemas.openxmlformats.org/officeDocument/2006/relationships/image" Target="media/image41.png"/><Relationship Id="rId85" Type="http://schemas.openxmlformats.org/officeDocument/2006/relationships/image" Target="media/image9.wmf"/><Relationship Id="rId150" Type="http://schemas.openxmlformats.org/officeDocument/2006/relationships/oleObject" Target="embeddings/oleObject27.bin"/><Relationship Id="rId171" Type="http://schemas.openxmlformats.org/officeDocument/2006/relationships/image" Target="media/image57.wmf"/><Relationship Id="rId192" Type="http://schemas.openxmlformats.org/officeDocument/2006/relationships/footer" Target="footer53.xml"/><Relationship Id="rId206" Type="http://schemas.openxmlformats.org/officeDocument/2006/relationships/image" Target="media/image84.png"/><Relationship Id="rId227" Type="http://schemas.openxmlformats.org/officeDocument/2006/relationships/image" Target="media/image105.png"/><Relationship Id="rId248" Type="http://schemas.openxmlformats.org/officeDocument/2006/relationships/footer" Target="footer69.xml"/><Relationship Id="rId12" Type="http://schemas.openxmlformats.org/officeDocument/2006/relationships/footer" Target="footer1.xml"/><Relationship Id="rId33" Type="http://schemas.openxmlformats.org/officeDocument/2006/relationships/footer" Target="footer11.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hyperlink" Target="http://www.connectionterms.co.uk" TargetMode="Externa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2.wmf"/><Relationship Id="rId161" Type="http://schemas.openxmlformats.org/officeDocument/2006/relationships/image" Target="media/image53.emf"/><Relationship Id="rId182" Type="http://schemas.openxmlformats.org/officeDocument/2006/relationships/image" Target="media/image66.png"/><Relationship Id="rId217" Type="http://schemas.openxmlformats.org/officeDocument/2006/relationships/image" Target="media/image95.png"/><Relationship Id="rId6" Type="http://schemas.openxmlformats.org/officeDocument/2006/relationships/styles" Target="styles.xml"/><Relationship Id="rId238" Type="http://schemas.openxmlformats.org/officeDocument/2006/relationships/header" Target="header6.xml"/><Relationship Id="rId23" Type="http://schemas.openxmlformats.org/officeDocument/2006/relationships/footer" Target="footer9.xml"/><Relationship Id="rId119" Type="http://schemas.openxmlformats.org/officeDocument/2006/relationships/oleObject" Target="embeddings/oleObject15.bin"/><Relationship Id="rId44" Type="http://schemas.openxmlformats.org/officeDocument/2006/relationships/footer" Target="footer20.xml"/><Relationship Id="rId65" Type="http://schemas.openxmlformats.org/officeDocument/2006/relationships/footer" Target="footer33.xml"/><Relationship Id="rId86" Type="http://schemas.openxmlformats.org/officeDocument/2006/relationships/oleObject" Target="embeddings/oleObject8.bin"/><Relationship Id="rId130" Type="http://schemas.openxmlformats.org/officeDocument/2006/relationships/image" Target="media/image36.wmf"/><Relationship Id="rId151" Type="http://schemas.openxmlformats.org/officeDocument/2006/relationships/image" Target="media/image48.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5.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footer" Target="footer2.xml"/><Relationship Id="rId109" Type="http://schemas.openxmlformats.org/officeDocument/2006/relationships/image" Target="media/image26.emf"/><Relationship Id="rId34" Type="http://schemas.openxmlformats.org/officeDocument/2006/relationships/hyperlink" Target="http://www.connectionterms.co.uk" TargetMode="External"/><Relationship Id="rId55" Type="http://schemas.openxmlformats.org/officeDocument/2006/relationships/footer" Target="footer25.xml"/><Relationship Id="rId76" Type="http://schemas.openxmlformats.org/officeDocument/2006/relationships/footer" Target="footer44.xml"/><Relationship Id="rId97" Type="http://schemas.openxmlformats.org/officeDocument/2006/relationships/image" Target="media/image16.emf"/><Relationship Id="rId120" Type="http://schemas.openxmlformats.org/officeDocument/2006/relationships/image" Target="media/image31.wmf"/><Relationship Id="rId141" Type="http://schemas.openxmlformats.org/officeDocument/2006/relationships/oleObject" Target="embeddings/oleObject24.bin"/><Relationship Id="rId7" Type="http://schemas.openxmlformats.org/officeDocument/2006/relationships/settings" Target="settings.xml"/><Relationship Id="rId162" Type="http://schemas.openxmlformats.org/officeDocument/2006/relationships/image" Target="media/image54.wmf"/><Relationship Id="rId183" Type="http://schemas.openxmlformats.org/officeDocument/2006/relationships/image" Target="media/image67.png"/><Relationship Id="rId218" Type="http://schemas.openxmlformats.org/officeDocument/2006/relationships/image" Target="media/image96.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2.wmf"/><Relationship Id="rId45" Type="http://schemas.openxmlformats.org/officeDocument/2006/relationships/footer" Target="footer21.xml"/><Relationship Id="rId66" Type="http://schemas.openxmlformats.org/officeDocument/2006/relationships/footer" Target="footer34.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58.wmf"/><Relationship Id="rId194" Type="http://schemas.openxmlformats.org/officeDocument/2006/relationships/image" Target="media/image72.wmf"/><Relationship Id="rId208" Type="http://schemas.openxmlformats.org/officeDocument/2006/relationships/image" Target="media/image86.png"/><Relationship Id="rId229" Type="http://schemas.openxmlformats.org/officeDocument/2006/relationships/footer" Target="footer55.xml"/><Relationship Id="rId240" Type="http://schemas.openxmlformats.org/officeDocument/2006/relationships/image" Target="media/image106.png"/><Relationship Id="rId14" Type="http://schemas.openxmlformats.org/officeDocument/2006/relationships/header" Target="header2.xml"/><Relationship Id="rId35" Type="http://schemas.openxmlformats.org/officeDocument/2006/relationships/hyperlink" Target="http://www.connectionterms.co.uk" TargetMode="External"/><Relationship Id="rId56" Type="http://schemas.openxmlformats.org/officeDocument/2006/relationships/hyperlink" Target="http://www.connectionterms.co.uk" TargetMode="External"/><Relationship Id="rId77" Type="http://schemas.openxmlformats.org/officeDocument/2006/relationships/footer" Target="footer45.xml"/><Relationship Id="rId100" Type="http://schemas.openxmlformats.org/officeDocument/2006/relationships/image" Target="media/image19.emf"/><Relationship Id="rId8" Type="http://schemas.openxmlformats.org/officeDocument/2006/relationships/webSettings" Target="webSettings.xml"/><Relationship Id="rId98" Type="http://schemas.openxmlformats.org/officeDocument/2006/relationships/image" Target="media/image17.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68.png"/><Relationship Id="rId219" Type="http://schemas.openxmlformats.org/officeDocument/2006/relationships/image" Target="media/image97.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1.bin"/><Relationship Id="rId46" Type="http://schemas.openxmlformats.org/officeDocument/2006/relationships/hyperlink" Target="http://www.connectionterms.co.uk" TargetMode="External"/><Relationship Id="rId67" Type="http://schemas.openxmlformats.org/officeDocument/2006/relationships/footer" Target="footer35.xml"/><Relationship Id="rId88" Type="http://schemas.openxmlformats.org/officeDocument/2006/relationships/image" Target="media/image10.png"/><Relationship Id="rId111" Type="http://schemas.openxmlformats.org/officeDocument/2006/relationships/oleObject" Target="embeddings/oleObject11.bin"/><Relationship Id="rId132" Type="http://schemas.openxmlformats.org/officeDocument/2006/relationships/image" Target="media/image37.wmf"/><Relationship Id="rId153" Type="http://schemas.openxmlformats.org/officeDocument/2006/relationships/image" Target="media/image49.wmf"/><Relationship Id="rId174" Type="http://schemas.openxmlformats.org/officeDocument/2006/relationships/oleObject" Target="embeddings/oleObject40.bin"/><Relationship Id="rId195" Type="http://schemas.openxmlformats.org/officeDocument/2006/relationships/image" Target="media/image73.wmf"/><Relationship Id="rId209" Type="http://schemas.openxmlformats.org/officeDocument/2006/relationships/image" Target="media/image87.png"/><Relationship Id="rId220" Type="http://schemas.openxmlformats.org/officeDocument/2006/relationships/image" Target="media/image98.png"/><Relationship Id="rId241" Type="http://schemas.openxmlformats.org/officeDocument/2006/relationships/footer" Target="footer64.xml"/><Relationship Id="rId15" Type="http://schemas.openxmlformats.org/officeDocument/2006/relationships/footer" Target="footer3.xml"/><Relationship Id="rId36" Type="http://schemas.openxmlformats.org/officeDocument/2006/relationships/footer" Target="footer12.xml"/><Relationship Id="rId57" Type="http://schemas.openxmlformats.org/officeDocument/2006/relationships/footer" Target="footer26.xml"/><Relationship Id="rId78" Type="http://schemas.openxmlformats.org/officeDocument/2006/relationships/footer" Target="footer46.xml"/><Relationship Id="rId99" Type="http://schemas.openxmlformats.org/officeDocument/2006/relationships/image" Target="media/image18.emf"/><Relationship Id="rId101" Type="http://schemas.openxmlformats.org/officeDocument/2006/relationships/image" Target="media/image20.emf"/><Relationship Id="rId122" Type="http://schemas.openxmlformats.org/officeDocument/2006/relationships/image" Target="media/image32.wmf"/><Relationship Id="rId143" Type="http://schemas.openxmlformats.org/officeDocument/2006/relationships/image" Target="media/image43.wmf"/><Relationship Id="rId164" Type="http://schemas.openxmlformats.org/officeDocument/2006/relationships/image" Target="media/image55.wmf"/><Relationship Id="rId185"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64.png"/><Relationship Id="rId210" Type="http://schemas.openxmlformats.org/officeDocument/2006/relationships/image" Target="media/image88.png"/><Relationship Id="rId215" Type="http://schemas.openxmlformats.org/officeDocument/2006/relationships/image" Target="media/image93.png"/><Relationship Id="rId236" Type="http://schemas.openxmlformats.org/officeDocument/2006/relationships/footer" Target="footer61.xml"/><Relationship Id="rId26" Type="http://schemas.openxmlformats.org/officeDocument/2006/relationships/footer" Target="footer10.xml"/><Relationship Id="rId231" Type="http://schemas.openxmlformats.org/officeDocument/2006/relationships/footer" Target="footer57.xml"/><Relationship Id="rId47" Type="http://schemas.openxmlformats.org/officeDocument/2006/relationships/footer" Target="footer22.xml"/><Relationship Id="rId68" Type="http://schemas.openxmlformats.org/officeDocument/2006/relationships/footer" Target="footer36.xml"/><Relationship Id="rId89" Type="http://schemas.openxmlformats.org/officeDocument/2006/relationships/image" Target="media/image11.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59.png"/><Relationship Id="rId196" Type="http://schemas.openxmlformats.org/officeDocument/2006/relationships/image" Target="media/image74.wmf"/><Relationship Id="rId200" Type="http://schemas.openxmlformats.org/officeDocument/2006/relationships/image" Target="media/image78.png"/><Relationship Id="rId16" Type="http://schemas.openxmlformats.org/officeDocument/2006/relationships/header" Target="header3.xml"/><Relationship Id="rId221" Type="http://schemas.openxmlformats.org/officeDocument/2006/relationships/image" Target="media/image99.png"/><Relationship Id="rId242" Type="http://schemas.openxmlformats.org/officeDocument/2006/relationships/header" Target="header7.xml"/><Relationship Id="rId37" Type="http://schemas.openxmlformats.org/officeDocument/2006/relationships/footer" Target="footer13.xml"/><Relationship Id="rId58" Type="http://schemas.openxmlformats.org/officeDocument/2006/relationships/hyperlink" Target="http://www.connectionterms.co.uk" TargetMode="External"/><Relationship Id="rId79" Type="http://schemas.openxmlformats.org/officeDocument/2006/relationships/image" Target="media/image6.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4.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0.png"/><Relationship Id="rId211" Type="http://schemas.openxmlformats.org/officeDocument/2006/relationships/image" Target="media/image89.png"/><Relationship Id="rId232" Type="http://schemas.openxmlformats.org/officeDocument/2006/relationships/footer" Target="footer58.xml"/><Relationship Id="rId27" Type="http://schemas.openxmlformats.org/officeDocument/2006/relationships/image" Target="media/image3.wmf"/><Relationship Id="rId48" Type="http://schemas.openxmlformats.org/officeDocument/2006/relationships/footer" Target="footer23.xml"/><Relationship Id="rId69" Type="http://schemas.openxmlformats.org/officeDocument/2006/relationships/footer" Target="footer37.xml"/><Relationship Id="rId113" Type="http://schemas.openxmlformats.org/officeDocument/2006/relationships/image" Target="media/image27.wmf"/><Relationship Id="rId134" Type="http://schemas.openxmlformats.org/officeDocument/2006/relationships/image" Target="media/image38.wmf"/><Relationship Id="rId80" Type="http://schemas.openxmlformats.org/officeDocument/2006/relationships/oleObject" Target="embeddings/oleObject5.bin"/><Relationship Id="rId155" Type="http://schemas.openxmlformats.org/officeDocument/2006/relationships/image" Target="media/image50.wmf"/><Relationship Id="rId176" Type="http://schemas.openxmlformats.org/officeDocument/2006/relationships/image" Target="media/image60.png"/><Relationship Id="rId197" Type="http://schemas.openxmlformats.org/officeDocument/2006/relationships/image" Target="media/image75.png"/><Relationship Id="rId201" Type="http://schemas.openxmlformats.org/officeDocument/2006/relationships/image" Target="media/image79.png"/><Relationship Id="rId222" Type="http://schemas.openxmlformats.org/officeDocument/2006/relationships/image" Target="media/image100.png"/><Relationship Id="rId243" Type="http://schemas.openxmlformats.org/officeDocument/2006/relationships/footer" Target="footer65.xml"/><Relationship Id="rId17" Type="http://schemas.openxmlformats.org/officeDocument/2006/relationships/footer" Target="footer4.xml"/><Relationship Id="rId38" Type="http://schemas.openxmlformats.org/officeDocument/2006/relationships/footer" Target="footer14.xml"/><Relationship Id="rId59" Type="http://schemas.openxmlformats.org/officeDocument/2006/relationships/footer" Target="footer27.xml"/><Relationship Id="rId103" Type="http://schemas.openxmlformats.org/officeDocument/2006/relationships/image" Target="media/image21.png"/><Relationship Id="rId124" Type="http://schemas.openxmlformats.org/officeDocument/2006/relationships/image" Target="media/image33.wmf"/><Relationship Id="rId70" Type="http://schemas.openxmlformats.org/officeDocument/2006/relationships/footer" Target="footer38.xml"/><Relationship Id="rId91" Type="http://schemas.openxmlformats.org/officeDocument/2006/relationships/image" Target="media/image12.wmf"/><Relationship Id="rId145" Type="http://schemas.openxmlformats.org/officeDocument/2006/relationships/image" Target="media/image45.wmf"/><Relationship Id="rId166" Type="http://schemas.openxmlformats.org/officeDocument/2006/relationships/image" Target="media/image56.wmf"/><Relationship Id="rId187" Type="http://schemas.openxmlformats.org/officeDocument/2006/relationships/image" Target="media/image71.png"/><Relationship Id="rId1" Type="http://schemas.openxmlformats.org/officeDocument/2006/relationships/customXml" Target="../customXml/item1.xml"/><Relationship Id="rId212" Type="http://schemas.openxmlformats.org/officeDocument/2006/relationships/image" Target="media/image90.png"/><Relationship Id="rId233" Type="http://schemas.openxmlformats.org/officeDocument/2006/relationships/footer" Target="footer59.xml"/><Relationship Id="rId28" Type="http://schemas.openxmlformats.org/officeDocument/2006/relationships/oleObject" Target="embeddings/oleObject2.bin"/><Relationship Id="rId49" Type="http://schemas.openxmlformats.org/officeDocument/2006/relationships/hyperlink" Target="http://www.connectionterms.co.uk" TargetMode="External"/><Relationship Id="rId114" Type="http://schemas.openxmlformats.org/officeDocument/2006/relationships/image" Target="media/image28.wmf"/><Relationship Id="rId60" Type="http://schemas.openxmlformats.org/officeDocument/2006/relationships/footer" Target="footer28.xml"/><Relationship Id="rId81" Type="http://schemas.openxmlformats.org/officeDocument/2006/relationships/image" Target="media/image7.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1.png"/><Relationship Id="rId198" Type="http://schemas.openxmlformats.org/officeDocument/2006/relationships/image" Target="media/image76.png"/><Relationship Id="rId202" Type="http://schemas.openxmlformats.org/officeDocument/2006/relationships/image" Target="media/image80.png"/><Relationship Id="rId223" Type="http://schemas.openxmlformats.org/officeDocument/2006/relationships/image" Target="media/image101.png"/><Relationship Id="rId244" Type="http://schemas.openxmlformats.org/officeDocument/2006/relationships/footer" Target="footer66.xml"/><Relationship Id="rId18" Type="http://schemas.openxmlformats.org/officeDocument/2006/relationships/header" Target="header4.xml"/><Relationship Id="rId39" Type="http://schemas.openxmlformats.org/officeDocument/2006/relationships/footer" Target="footer15.xml"/><Relationship Id="rId50" Type="http://schemas.openxmlformats.org/officeDocument/2006/relationships/hyperlink" Target="http://www.connectionterms.co.uk" TargetMode="External"/><Relationship Id="rId104" Type="http://schemas.openxmlformats.org/officeDocument/2006/relationships/image" Target="media/image22.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oleObject" Target="embeddings/oleObject10.bin"/><Relationship Id="rId213" Type="http://schemas.openxmlformats.org/officeDocument/2006/relationships/image" Target="media/image91.png"/><Relationship Id="rId234" Type="http://schemas.openxmlformats.org/officeDocument/2006/relationships/footer" Target="footer60.xml"/><Relationship Id="rId2" Type="http://schemas.openxmlformats.org/officeDocument/2006/relationships/customXml" Target="../customXml/item2.xml"/><Relationship Id="rId29" Type="http://schemas.openxmlformats.org/officeDocument/2006/relationships/image" Target="media/image4.wmf"/><Relationship Id="rId40" Type="http://schemas.openxmlformats.org/officeDocument/2006/relationships/footer" Target="footer16.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1.wmf"/><Relationship Id="rId178" Type="http://schemas.openxmlformats.org/officeDocument/2006/relationships/image" Target="media/image62.png"/><Relationship Id="rId61" Type="http://schemas.openxmlformats.org/officeDocument/2006/relationships/footer" Target="footer29.xml"/><Relationship Id="rId82" Type="http://schemas.openxmlformats.org/officeDocument/2006/relationships/oleObject" Target="embeddings/oleObject6.bin"/><Relationship Id="rId199" Type="http://schemas.openxmlformats.org/officeDocument/2006/relationships/image" Target="media/image77.png"/><Relationship Id="rId203" Type="http://schemas.openxmlformats.org/officeDocument/2006/relationships/image" Target="media/image81.png"/><Relationship Id="rId19" Type="http://schemas.openxmlformats.org/officeDocument/2006/relationships/footer" Target="footer5.xml"/><Relationship Id="rId224" Type="http://schemas.openxmlformats.org/officeDocument/2006/relationships/image" Target="media/image102.png"/><Relationship Id="rId245" Type="http://schemas.openxmlformats.org/officeDocument/2006/relationships/header" Target="header8.xml"/><Relationship Id="rId30" Type="http://schemas.openxmlformats.org/officeDocument/2006/relationships/oleObject" Target="embeddings/oleObject3.bin"/><Relationship Id="rId105" Type="http://schemas.openxmlformats.org/officeDocument/2006/relationships/image" Target="media/image23.wmf"/><Relationship Id="rId126" Type="http://schemas.openxmlformats.org/officeDocument/2006/relationships/image" Target="media/image34.wmf"/><Relationship Id="rId147" Type="http://schemas.openxmlformats.org/officeDocument/2006/relationships/image" Target="media/image46.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image" Target="media/image13.png"/><Relationship Id="rId189" Type="http://schemas.openxmlformats.org/officeDocument/2006/relationships/footer" Target="footer50.xml"/><Relationship Id="rId3" Type="http://schemas.openxmlformats.org/officeDocument/2006/relationships/customXml" Target="../customXml/item3.xml"/><Relationship Id="rId214" Type="http://schemas.openxmlformats.org/officeDocument/2006/relationships/image" Target="media/image92.png"/><Relationship Id="rId235" Type="http://schemas.openxmlformats.org/officeDocument/2006/relationships/header" Target="header5.xml"/><Relationship Id="rId116" Type="http://schemas.openxmlformats.org/officeDocument/2006/relationships/image" Target="media/image29.wmf"/><Relationship Id="rId137" Type="http://schemas.openxmlformats.org/officeDocument/2006/relationships/image" Target="media/image39.png"/><Relationship Id="rId158" Type="http://schemas.openxmlformats.org/officeDocument/2006/relationships/oleObject" Target="embeddings/oleObject31.bin"/><Relationship Id="rId20" Type="http://schemas.openxmlformats.org/officeDocument/2006/relationships/footer" Target="footer6.xml"/><Relationship Id="rId41" Type="http://schemas.openxmlformats.org/officeDocument/2006/relationships/footer" Target="footer17.xml"/><Relationship Id="rId62" Type="http://schemas.openxmlformats.org/officeDocument/2006/relationships/footer" Target="footer30.xml"/><Relationship Id="rId83" Type="http://schemas.openxmlformats.org/officeDocument/2006/relationships/image" Target="media/image8.wmf"/><Relationship Id="rId179" Type="http://schemas.openxmlformats.org/officeDocument/2006/relationships/image" Target="media/image63.png"/><Relationship Id="rId190" Type="http://schemas.openxmlformats.org/officeDocument/2006/relationships/footer" Target="footer51.xml"/><Relationship Id="rId204" Type="http://schemas.openxmlformats.org/officeDocument/2006/relationships/image" Target="media/image82.png"/><Relationship Id="rId225" Type="http://schemas.openxmlformats.org/officeDocument/2006/relationships/image" Target="media/image103.png"/><Relationship Id="rId246" Type="http://schemas.openxmlformats.org/officeDocument/2006/relationships/footer" Target="footer67.xml"/><Relationship Id="rId106" Type="http://schemas.openxmlformats.org/officeDocument/2006/relationships/image" Target="media/image24.wmf"/><Relationship Id="rId12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image" Target="media/image5.wmf"/><Relationship Id="rId52" Type="http://schemas.openxmlformats.org/officeDocument/2006/relationships/hyperlink" Target="http://www.connectionterms.co.uk" TargetMode="External"/><Relationship Id="rId73" Type="http://schemas.openxmlformats.org/officeDocument/2006/relationships/footer" Target="footer41.xml"/><Relationship Id="rId94" Type="http://schemas.openxmlformats.org/officeDocument/2006/relationships/image" Target="media/image14.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9A9D328BDD8B5D499117367E74BC3F9D" ma:contentTypeVersion="3" ma:contentTypeDescription="Create a new document." ma:contentTypeScope="" ma:versionID="a106427353944a4f823f119e18a6692e">
  <xsd:schema xmlns:xsd="http://www.w3.org/2001/XMLSchema" xmlns:xs="http://www.w3.org/2001/XMLSchema" xmlns:p="http://schemas.microsoft.com/office/2006/metadata/properties" xmlns:ns2="5a14362a-223b-458c-9b16-8813c09141ff" targetNamespace="http://schemas.microsoft.com/office/2006/metadata/properties" ma:root="true" ma:fieldsID="d62b1bbfd07db4e035f320d54711fa24" ns2:_="">
    <xsd:import namespace="5a14362a-223b-458c-9b16-8813c09141f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14362a-223b-458c-9b16-8813c09141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customXml/itemProps2.xml><?xml version="1.0" encoding="utf-8"?>
<ds:datastoreItem xmlns:ds="http://schemas.openxmlformats.org/officeDocument/2006/customXml" ds:itemID="{D756DE52-CFA6-4643-8D62-14D79A6C61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14362a-223b-458c-9b16-8813c09141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97AF0F-A145-4B83-9FFD-DDC44D4F1510}">
  <ds:schemaRefs>
    <ds:schemaRef ds:uri="http://schemas.microsoft.com/sharepoint/v3/contenttype/forms"/>
  </ds:schemaRefs>
</ds:datastoreItem>
</file>

<file path=customXml/itemProps4.xml><?xml version="1.0" encoding="utf-8"?>
<ds:datastoreItem xmlns:ds="http://schemas.openxmlformats.org/officeDocument/2006/customXml" ds:itemID="{07679FB4-EFE0-4E9F-A6B2-DB4395F071F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114</Pages>
  <Words>272836</Words>
  <Characters>1402381</Characters>
  <Application>Microsoft Office Word</Application>
  <DocSecurity>0</DocSecurity>
  <Lines>34204</Lines>
  <Paragraphs>18208</Paragraphs>
  <ScaleCrop>false</ScaleCrop>
  <Company>Microsoft</Company>
  <LinksUpToDate>false</LinksUpToDate>
  <CharactersWithSpaces>165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8.4</dc:title>
  <dc:subject/>
  <dc:creator>DCUSA Ltd.</dc:creator>
  <cp:keywords/>
  <dc:description/>
  <cp:lastModifiedBy>Dylan Townsend</cp:lastModifiedBy>
  <cp:revision>8</cp:revision>
  <cp:lastPrinted>2026-06-12T11:18:00Z</cp:lastPrinted>
  <dcterms:created xsi:type="dcterms:W3CDTF">2026-06-11T15:39:00Z</dcterms:created>
  <dcterms:modified xsi:type="dcterms:W3CDTF">2026-06-12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9D328BDD8B5D499117367E74BC3F9D</vt:lpwstr>
  </property>
  <property fmtid="{D5CDD505-2E9C-101B-9397-08002B2CF9AE}" pid="3" name="docLang">
    <vt:lpwstr>en</vt:lpwstr>
  </property>
</Properties>
</file>